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92"/>
  </p:notesMasterIdLst>
  <p:sldIdLst>
    <p:sldId id="256" r:id="rId2"/>
    <p:sldId id="326" r:id="rId3"/>
    <p:sldId id="261" r:id="rId4"/>
    <p:sldId id="283" r:id="rId5"/>
    <p:sldId id="257" r:id="rId6"/>
    <p:sldId id="258" r:id="rId7"/>
    <p:sldId id="358" r:id="rId8"/>
    <p:sldId id="262" r:id="rId9"/>
    <p:sldId id="260" r:id="rId10"/>
    <p:sldId id="359" r:id="rId11"/>
    <p:sldId id="360" r:id="rId12"/>
    <p:sldId id="286" r:id="rId13"/>
    <p:sldId id="322" r:id="rId14"/>
    <p:sldId id="361" r:id="rId15"/>
    <p:sldId id="362" r:id="rId16"/>
    <p:sldId id="363" r:id="rId17"/>
    <p:sldId id="265" r:id="rId18"/>
    <p:sldId id="364" r:id="rId19"/>
    <p:sldId id="365" r:id="rId20"/>
    <p:sldId id="366" r:id="rId21"/>
    <p:sldId id="291" r:id="rId22"/>
    <p:sldId id="314" r:id="rId23"/>
    <p:sldId id="292" r:id="rId24"/>
    <p:sldId id="282" r:id="rId25"/>
    <p:sldId id="316" r:id="rId26"/>
    <p:sldId id="367" r:id="rId27"/>
    <p:sldId id="368" r:id="rId28"/>
    <p:sldId id="369" r:id="rId29"/>
    <p:sldId id="370" r:id="rId30"/>
    <p:sldId id="371" r:id="rId31"/>
    <p:sldId id="280" r:id="rId32"/>
    <p:sldId id="372" r:id="rId33"/>
    <p:sldId id="373" r:id="rId34"/>
    <p:sldId id="374" r:id="rId35"/>
    <p:sldId id="284" r:id="rId36"/>
    <p:sldId id="354" r:id="rId37"/>
    <p:sldId id="355" r:id="rId38"/>
    <p:sldId id="263" r:id="rId39"/>
    <p:sldId id="375" r:id="rId40"/>
    <p:sldId id="376" r:id="rId41"/>
    <p:sldId id="287" r:id="rId42"/>
    <p:sldId id="288" r:id="rId43"/>
    <p:sldId id="289" r:id="rId44"/>
    <p:sldId id="290" r:id="rId45"/>
    <p:sldId id="377" r:id="rId46"/>
    <p:sldId id="378" r:id="rId47"/>
    <p:sldId id="270" r:id="rId48"/>
    <p:sldId id="317" r:id="rId49"/>
    <p:sldId id="318" r:id="rId50"/>
    <p:sldId id="300" r:id="rId51"/>
    <p:sldId id="327" r:id="rId52"/>
    <p:sldId id="328" r:id="rId53"/>
    <p:sldId id="301" r:id="rId54"/>
    <p:sldId id="302" r:id="rId55"/>
    <p:sldId id="323" r:id="rId56"/>
    <p:sldId id="267" r:id="rId57"/>
    <p:sldId id="268" r:id="rId58"/>
    <p:sldId id="285" r:id="rId59"/>
    <p:sldId id="379" r:id="rId60"/>
    <p:sldId id="380" r:id="rId61"/>
    <p:sldId id="308" r:id="rId62"/>
    <p:sldId id="381" r:id="rId63"/>
    <p:sldId id="382" r:id="rId64"/>
    <p:sldId id="383" r:id="rId65"/>
    <p:sldId id="304" r:id="rId66"/>
    <p:sldId id="384" r:id="rId67"/>
    <p:sldId id="385" r:id="rId68"/>
    <p:sldId id="305" r:id="rId69"/>
    <p:sldId id="315" r:id="rId70"/>
    <p:sldId id="306" r:id="rId71"/>
    <p:sldId id="321" r:id="rId72"/>
    <p:sldId id="386" r:id="rId73"/>
    <p:sldId id="387" r:id="rId74"/>
    <p:sldId id="324" r:id="rId75"/>
    <p:sldId id="281" r:id="rId76"/>
    <p:sldId id="274" r:id="rId77"/>
    <p:sldId id="309" r:id="rId78"/>
    <p:sldId id="329" r:id="rId79"/>
    <p:sldId id="275" r:id="rId80"/>
    <p:sldId id="310" r:id="rId81"/>
    <p:sldId id="276" r:id="rId82"/>
    <p:sldId id="277" r:id="rId83"/>
    <p:sldId id="311" r:id="rId84"/>
    <p:sldId id="330" r:id="rId85"/>
    <p:sldId id="325" r:id="rId86"/>
    <p:sldId id="279" r:id="rId87"/>
    <p:sldId id="312" r:id="rId88"/>
    <p:sldId id="313" r:id="rId89"/>
    <p:sldId id="357" r:id="rId90"/>
    <p:sldId id="278" r:id="rId91"/>
  </p:sldIdLst>
  <p:sldSz cx="9144000" cy="5143500" type="screen16x9"/>
  <p:notesSz cx="6858000" cy="9144000"/>
  <p:embeddedFontLst>
    <p:embeddedFont>
      <p:font typeface="Barlow" panose="00000500000000000000" pitchFamily="2" charset="0"/>
      <p:regular r:id="rId93"/>
      <p:bold r:id="rId94"/>
      <p:italic r:id="rId95"/>
      <p:boldItalic r:id="rId96"/>
    </p:embeddedFont>
    <p:embeddedFont>
      <p:font typeface="Barlow Light" panose="00000400000000000000" pitchFamily="2" charset="0"/>
      <p:regular r:id="rId97"/>
      <p:bold r:id="rId98"/>
      <p:italic r:id="rId99"/>
      <p:boldItalic r:id="rId100"/>
    </p:embeddedFont>
    <p:embeddedFont>
      <p:font typeface="Calibri" panose="020F0502020204030204" pitchFamily="34" charset="0"/>
      <p:regular r:id="rId101"/>
      <p:bold r:id="rId102"/>
      <p:italic r:id="rId103"/>
      <p:boldItalic r:id="rId104"/>
    </p:embeddedFont>
    <p:embeddedFont>
      <p:font typeface="Raleway Thin" panose="020B0203030101060003" pitchFamily="34" charset="0"/>
      <p:regular r:id="rId105"/>
      <p:bold r:id="rId106"/>
      <p:italic r:id="rId107"/>
      <p:boldItalic r:id="rId108"/>
    </p:embeddedFont>
    <p:embeddedFont>
      <p:font typeface="Verdana" panose="020B0604030504040204" pitchFamily="34" charset="0"/>
      <p:regular r:id="rId109"/>
      <p:bold r:id="rId110"/>
      <p:italic r:id="rId111"/>
      <p:boldItalic r:id="rId11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91" d="100"/>
          <a:sy n="91" d="100"/>
        </p:scale>
        <p:origin x="78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font" Target="fonts/font20.fntdata"/><Relationship Id="rId16" Type="http://schemas.openxmlformats.org/officeDocument/2006/relationships/slide" Target="slides/slide15.xml"/><Relationship Id="rId107" Type="http://schemas.openxmlformats.org/officeDocument/2006/relationships/font" Target="fonts/font15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10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font" Target="fonts/font3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11.fntdata"/><Relationship Id="rId108" Type="http://schemas.openxmlformats.org/officeDocument/2006/relationships/font" Target="fonts/font16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font" Target="fonts/font14.fntdata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font" Target="fonts/font2.fntdata"/><Relationship Id="rId99" Type="http://schemas.openxmlformats.org/officeDocument/2006/relationships/font" Target="fonts/font7.fntdata"/><Relationship Id="rId101" Type="http://schemas.openxmlformats.org/officeDocument/2006/relationships/font" Target="fonts/font9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17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5.fntdata"/><Relationship Id="rId104" Type="http://schemas.openxmlformats.org/officeDocument/2006/relationships/font" Target="fonts/font12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font" Target="fonts/font18.fntdata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8.fntdata"/><Relationship Id="rId105" Type="http://schemas.openxmlformats.org/officeDocument/2006/relationships/font" Target="fonts/font13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1.fntdata"/><Relationship Id="rId98" Type="http://schemas.openxmlformats.org/officeDocument/2006/relationships/font" Target="fonts/font6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font" Target="fonts/font19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FB433F-C734-4459-B4F4-84A26F0AE5E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917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FB433F-C734-4459-B4F4-84A26F0AE5E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7859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872531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168E7E-06E9-4923-8805-A9CA84AAC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776C61-C910-4124-888C-4B84E6B0F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FBF3DB-A6EF-4AD9-9134-D137677D02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928509-AAEA-456A-A661-BBD71CB16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735FB80-8887-4591-AE6B-A75484AA46E0}" type="slidenum">
              <a:rPr lang="en-US" altLang="en-PK"/>
              <a:pPr/>
              <a:t>‹#›</a:t>
            </a:fld>
            <a:endParaRPr lang="en-US" altLang="en-PK"/>
          </a:p>
        </p:txBody>
      </p:sp>
      <p:pic>
        <p:nvPicPr>
          <p:cNvPr id="9" name="Picture 8" descr="Icon&#10;&#10;Description automatically generated">
            <a:extLst>
              <a:ext uri="{FF2B5EF4-FFF2-40B4-BE49-F238E27FC236}">
                <a16:creationId xmlns:a16="http://schemas.microsoft.com/office/drawing/2014/main" id="{7A7C29A3-537C-414B-9F8F-D0FE21B46D4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605233" y="0"/>
            <a:ext cx="500692" cy="192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628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0" r:id="rId4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agp/toverview.htm" TargetMode="Externa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technology/memory/" TargetMode="External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(1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lock cycle is basic unit of time for machine instructions</a:t>
            </a:r>
          </a:p>
          <a:p>
            <a:r>
              <a:rPr lang="en-US" dirty="0"/>
              <a:t>Synchronizes Processor and Bus operations</a:t>
            </a:r>
          </a:p>
          <a:p>
            <a:r>
              <a:rPr lang="en-US" dirty="0"/>
              <a:t>Clock cycle = Clock period = 1/(Clock Rate)</a:t>
            </a:r>
          </a:p>
          <a:p>
            <a:r>
              <a:rPr lang="en-US" dirty="0"/>
              <a:t>Clock Rate = Clock Frequency = Cycles per sec</a:t>
            </a:r>
          </a:p>
          <a:p>
            <a:pPr lvl="1"/>
            <a:r>
              <a:rPr lang="en-US" dirty="0"/>
              <a:t>1 Hz clock produces 1 Clock Cycle in 1 second</a:t>
            </a:r>
          </a:p>
          <a:p>
            <a:pPr lvl="1"/>
            <a:r>
              <a:rPr lang="en-US" dirty="0"/>
              <a:t>1 KHz clock produces 1000 Clock Cycles in 1 second</a:t>
            </a:r>
          </a:p>
          <a:p>
            <a:pPr lvl="1"/>
            <a:r>
              <a:rPr lang="en-US" dirty="0"/>
              <a:t>1 MHz clock produces 1,000,000 cycles in 1 second</a:t>
            </a:r>
          </a:p>
          <a:p>
            <a:pPr lvl="1"/>
            <a:r>
              <a:rPr lang="en-US" dirty="0"/>
              <a:t>1 GHz clock produces 1,000,000,000 cycles in 1 seco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398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(2/3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148936"/>
              </p:ext>
            </p:extLst>
          </p:nvPr>
        </p:nvGraphicFramePr>
        <p:xfrm>
          <a:off x="510905" y="3006442"/>
          <a:ext cx="8191499" cy="1390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83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6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Clock Frequency 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Clock</a:t>
                      </a:r>
                      <a:r>
                        <a:rPr lang="en-US" sz="1100" baseline="0" dirty="0">
                          <a:latin typeface="Arial" pitchFamily="34" charset="0"/>
                          <a:cs typeface="Arial" pitchFamily="34" charset="0"/>
                        </a:rPr>
                        <a:t> Period  (sec)</a:t>
                      </a:r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Time to execute one instruction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Hz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sec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KHz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.00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</a:t>
                      </a:r>
                      <a:r>
                        <a:rPr lang="en-US" sz="1100" dirty="0" err="1">
                          <a:latin typeface="Arial" pitchFamily="34" charset="0"/>
                          <a:cs typeface="Arial" pitchFamily="34" charset="0"/>
                        </a:rPr>
                        <a:t>ms</a:t>
                      </a: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 (millisecond)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MHz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.000,00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</a:t>
                      </a:r>
                      <a:r>
                        <a:rPr lang="el-GR" sz="1100" dirty="0">
                          <a:latin typeface="Arial" pitchFamily="34" charset="0"/>
                          <a:cs typeface="Arial" pitchFamily="34" charset="0"/>
                        </a:rPr>
                        <a:t>μ</a:t>
                      </a: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s (microsecond)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GHz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0.000,000,001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 ns (nanosecond)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1</a:t>
            </a:fld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2311787" y="2480533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2711837" y="2208436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2711837" y="2200579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3111887" y="2201651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111887" y="2479900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3511937" y="2208436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3511937" y="2200579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3911987" y="2201651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3911987" y="2479900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4312037" y="2207851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4312037" y="2201926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4712087" y="2202998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4712087" y="2481247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5112137" y="2207851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5112137" y="2201926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5512187" y="2202998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5512187" y="2481247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5912237" y="2207851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5912237" y="2201926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6312287" y="2202998"/>
            <a:ext cx="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6312287" y="2481247"/>
            <a:ext cx="4000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2134257" y="2023333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2134257" y="2317834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0</a:t>
            </a:r>
          </a:p>
        </p:txBody>
      </p:sp>
      <p:cxnSp>
        <p:nvCxnSpPr>
          <p:cNvPr id="85" name="Elbow Connector 84"/>
          <p:cNvCxnSpPr/>
          <p:nvPr/>
        </p:nvCxnSpPr>
        <p:spPr>
          <a:xfrm flipV="1">
            <a:off x="3111886" y="2080483"/>
            <a:ext cx="336821" cy="81350"/>
          </a:xfrm>
          <a:prstGeom prst="bentConnector3">
            <a:avLst>
              <a:gd name="adj1" fmla="val 15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>
            <a:off x="3448707" y="2080483"/>
            <a:ext cx="463280" cy="81350"/>
          </a:xfrm>
          <a:prstGeom prst="bentConnector3">
            <a:avLst>
              <a:gd name="adj1" fmla="val 1005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3038074" y="1808841"/>
            <a:ext cx="81464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One Cycle</a:t>
            </a:r>
          </a:p>
        </p:txBody>
      </p:sp>
    </p:spTree>
    <p:extLst>
      <p:ext uri="{BB962C8B-B14F-4D97-AF65-F5344CB8AC3E}">
        <p14:creationId xmlns:p14="http://schemas.microsoft.com/office/powerpoint/2010/main" val="4198141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A87EB379-BA8D-4530-81E9-05DA17AFB3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Clock (2/3)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0F5DCD49-9775-4E53-9B1A-B972ABA442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synchronizes all CPU and BUS operations</a:t>
            </a:r>
          </a:p>
          <a:p>
            <a:r>
              <a:rPr lang="en-US" altLang="en-PK" dirty="0"/>
              <a:t>machine (clock) cycle measures time of a single operation</a:t>
            </a:r>
          </a:p>
          <a:p>
            <a:r>
              <a:rPr lang="en-US" altLang="en-PK" dirty="0"/>
              <a:t>clock is used to trigger event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F8C89F6-4A9F-48AB-80EB-324A11DA75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519CA3-3AD1-4609-9F12-538560609F0B}" type="slidenum">
              <a:rPr lang="en-US" altLang="en-PK"/>
              <a:pPr/>
              <a:t>12</a:t>
            </a:fld>
            <a:endParaRPr lang="en-US" altLang="en-PK"/>
          </a:p>
        </p:txBody>
      </p:sp>
      <p:graphicFrame>
        <p:nvGraphicFramePr>
          <p:cNvPr id="101380" name="Object 4">
            <a:extLst>
              <a:ext uri="{FF2B5EF4-FFF2-40B4-BE49-F238E27FC236}">
                <a16:creationId xmlns:a16="http://schemas.microsoft.com/office/drawing/2014/main" id="{76503AE6-91D4-4829-9554-953AFEAACA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265517"/>
              </p:ext>
            </p:extLst>
          </p:nvPr>
        </p:nvGraphicFramePr>
        <p:xfrm>
          <a:off x="2638586" y="3813775"/>
          <a:ext cx="38290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70720" imgH="570960" progId="Visio.Drawing.6">
                  <p:embed/>
                </p:oleObj>
              </mc:Choice>
              <mc:Fallback>
                <p:oleObj name="VISIO" r:id="rId2" imgW="2070720" imgH="570960" progId="Visio.Drawing.6">
                  <p:embed/>
                  <p:pic>
                    <p:nvPicPr>
                      <p:cNvPr id="101380" name="Object 4">
                        <a:extLst>
                          <a:ext uri="{FF2B5EF4-FFF2-40B4-BE49-F238E27FC236}">
                            <a16:creationId xmlns:a16="http://schemas.microsoft.com/office/drawing/2014/main" id="{76503AE6-91D4-4829-9554-953AFEAACA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586" y="3813775"/>
                        <a:ext cx="382905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050">
            <a:extLst>
              <a:ext uri="{FF2B5EF4-FFF2-40B4-BE49-F238E27FC236}">
                <a16:creationId xmlns:a16="http://schemas.microsoft.com/office/drawing/2014/main" id="{5BCC5340-AA00-4E5E-8577-E56F4645BC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0291" name="Rectangle 2051">
            <a:extLst>
              <a:ext uri="{FF2B5EF4-FFF2-40B4-BE49-F238E27FC236}">
                <a16:creationId xmlns:a16="http://schemas.microsoft.com/office/drawing/2014/main" id="{7503C25F-0B25-4479-AAEB-A64FCFA2F8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b="1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D388C44-17CA-4597-BF56-473DDD7271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D14A6C-072D-4E93-BB3F-3E84E7C915D3}" type="slidenum">
              <a:rPr lang="en-US" altLang="en-PK"/>
              <a:pPr/>
              <a:t>13</a:t>
            </a:fld>
            <a:endParaRPr lang="en-US" altLang="en-PK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977" y="1146950"/>
            <a:ext cx="8191824" cy="2679000"/>
          </a:xfrm>
        </p:spPr>
        <p:txBody>
          <a:bodyPr/>
          <a:lstStyle/>
          <a:p>
            <a:r>
              <a:rPr lang="en-US" dirty="0"/>
              <a:t>Ordered sequence of bytes</a:t>
            </a:r>
          </a:p>
          <a:p>
            <a:pPr lvl="1"/>
            <a:r>
              <a:rPr lang="en-US" dirty="0"/>
              <a:t>Sequence number is called memory address</a:t>
            </a:r>
          </a:p>
          <a:p>
            <a:r>
              <a:rPr lang="en-US" dirty="0"/>
              <a:t>Byte addressable memory</a:t>
            </a:r>
          </a:p>
          <a:p>
            <a:pPr lvl="1"/>
            <a:r>
              <a:rPr lang="en-US" dirty="0"/>
              <a:t>Each byte has a unique address</a:t>
            </a:r>
          </a:p>
          <a:p>
            <a:r>
              <a:rPr lang="en-US" dirty="0"/>
              <a:t>Physical address space</a:t>
            </a:r>
          </a:p>
          <a:p>
            <a:pPr lvl="1"/>
            <a:r>
              <a:rPr lang="en-US" dirty="0"/>
              <a:t>Determined by the address bus width</a:t>
            </a:r>
          </a:p>
          <a:p>
            <a:pPr lvl="1"/>
            <a:r>
              <a:rPr lang="en-US" dirty="0"/>
              <a:t>Pentium has 32-bit address bus</a:t>
            </a:r>
          </a:p>
          <a:p>
            <a:pPr lvl="2"/>
            <a:r>
              <a:rPr lang="en-US" dirty="0"/>
              <a:t>Physical address space of Pentium = 2</a:t>
            </a:r>
            <a:r>
              <a:rPr lang="en-US" baseline="30000" dirty="0"/>
              <a:t>32</a:t>
            </a:r>
            <a:r>
              <a:rPr lang="en-US" dirty="0"/>
              <a:t> bytes = 4 GB</a:t>
            </a:r>
          </a:p>
          <a:p>
            <a:pPr lvl="1"/>
            <a:r>
              <a:rPr lang="en-US" dirty="0"/>
              <a:t>Itanium with 64-bit address bus can support up to 2</a:t>
            </a:r>
            <a:r>
              <a:rPr lang="en-US" baseline="30000" dirty="0"/>
              <a:t>64</a:t>
            </a:r>
            <a:r>
              <a:rPr lang="en-US" dirty="0"/>
              <a:t> bytes of physical address spa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7131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ress of location to be read/written is placed on the address bus</a:t>
            </a:r>
          </a:p>
          <a:p>
            <a:r>
              <a:rPr lang="en-US" dirty="0"/>
              <a:t>Data to be read/written is placed on the data bus by memory/processor</a:t>
            </a:r>
          </a:p>
          <a:p>
            <a:r>
              <a:rPr lang="en-US" dirty="0"/>
              <a:t>Two control signals read and write decide the reading or writing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575452" y="4674900"/>
            <a:ext cx="456900" cy="46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26852" y="3352850"/>
            <a:ext cx="2000250" cy="1485900"/>
          </a:xfrm>
          <a:prstGeom prst="rect">
            <a:avLst/>
          </a:prstGeom>
          <a:solidFill>
            <a:srgbClr val="FF64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latin typeface="Arial" pitchFamily="34" charset="0"/>
                <a:cs typeface="Arial" pitchFamily="34" charset="0"/>
              </a:rPr>
              <a:t>Memory Unit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612477" y="3638600"/>
            <a:ext cx="714375" cy="228600"/>
          </a:xfrm>
          <a:prstGeom prst="rightArrow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612477" y="4381550"/>
            <a:ext cx="714375" cy="0"/>
          </a:xfrm>
          <a:prstGeom prst="straightConnector1">
            <a:avLst/>
          </a:prstGeom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Left-Right Arrow 8"/>
          <p:cNvSpPr/>
          <p:nvPr/>
        </p:nvSpPr>
        <p:spPr>
          <a:xfrm>
            <a:off x="5328095" y="3954662"/>
            <a:ext cx="1006834" cy="285750"/>
          </a:xfrm>
          <a:prstGeom prst="leftRigh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612477" y="4667300"/>
            <a:ext cx="714375" cy="0"/>
          </a:xfrm>
          <a:prstGeom prst="straightConnector1">
            <a:avLst/>
          </a:prstGeom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839189" y="3604310"/>
            <a:ext cx="67999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ddres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060403" y="4241711"/>
            <a:ext cx="5084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Rea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084577" y="4527283"/>
            <a:ext cx="4988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Writ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668239" y="3638600"/>
            <a:ext cx="47000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3752043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Address Space</a:t>
            </a:r>
          </a:p>
        </p:txBody>
      </p:sp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57200" y="1995750"/>
            <a:ext cx="5410782" cy="2679000"/>
          </a:xfrm>
        </p:spPr>
        <p:txBody>
          <a:bodyPr/>
          <a:lstStyle/>
          <a:p>
            <a:r>
              <a:rPr lang="en-US" dirty="0"/>
              <a:t>Address space is the set of addressable memory locations (byt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98075" y="2241989"/>
            <a:ext cx="1371600" cy="2743200"/>
          </a:xfrm>
          <a:prstGeom prst="rect">
            <a:avLst/>
          </a:prstGeom>
          <a:solidFill>
            <a:srgbClr val="DFE4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7" name="Straight Connector 6"/>
          <p:cNvCxnSpPr/>
          <p:nvPr/>
        </p:nvCxnSpPr>
        <p:spPr>
          <a:xfrm>
            <a:off x="6298075" y="2517872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385242" y="1727639"/>
            <a:ext cx="79380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Address</a:t>
            </a:r>
          </a:p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in decimal</a:t>
            </a:r>
          </a:p>
        </p:txBody>
      </p:sp>
      <p:sp>
        <p:nvSpPr>
          <p:cNvPr id="9" name="Oval 8"/>
          <p:cNvSpPr/>
          <p:nvPr/>
        </p:nvSpPr>
        <p:spPr>
          <a:xfrm>
            <a:off x="6952078" y="3313039"/>
            <a:ext cx="57150" cy="5715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1" name="Straight Connector 10"/>
          <p:cNvCxnSpPr/>
          <p:nvPr/>
        </p:nvCxnSpPr>
        <p:spPr>
          <a:xfrm>
            <a:off x="6298075" y="2803622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6298075" y="3089372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298075" y="4699439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298075" y="4413689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6298075" y="4127939"/>
            <a:ext cx="1371600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953536" y="3552901"/>
            <a:ext cx="57150" cy="5715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9" name="Oval 18"/>
          <p:cNvSpPr/>
          <p:nvPr/>
        </p:nvSpPr>
        <p:spPr>
          <a:xfrm>
            <a:off x="6952595" y="3794906"/>
            <a:ext cx="57150" cy="5715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0" name="TextBox 19"/>
          <p:cNvSpPr txBox="1"/>
          <p:nvPr/>
        </p:nvSpPr>
        <p:spPr>
          <a:xfrm>
            <a:off x="7681174" y="1727639"/>
            <a:ext cx="67999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Address</a:t>
            </a:r>
          </a:p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in he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993582" y="4704373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993582" y="4419562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999662" y="4127939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857412" y="2241989"/>
            <a:ext cx="47961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050" baseline="30000" dirty="0">
                <a:latin typeface="Arial" pitchFamily="34" charset="0"/>
                <a:cs typeface="Arial" pitchFamily="34" charset="0"/>
              </a:rPr>
              <a:t>32</a:t>
            </a:r>
            <a:r>
              <a:rPr lang="en-US" sz="1050" dirty="0">
                <a:latin typeface="Arial" pitchFamily="34" charset="0"/>
                <a:cs typeface="Arial" pitchFamily="34" charset="0"/>
              </a:rPr>
              <a:t>-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736407" y="4705821"/>
            <a:ext cx="7873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0000000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729950" y="4413689"/>
            <a:ext cx="7873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0000000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729950" y="4130406"/>
            <a:ext cx="7873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00000002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696287" y="2808391"/>
            <a:ext cx="8547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FFFFFFF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691232" y="2522641"/>
            <a:ext cx="84670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FFFFFFF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695239" y="2243092"/>
            <a:ext cx="83869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FFFFFFFF</a:t>
            </a:r>
          </a:p>
        </p:txBody>
      </p:sp>
    </p:spTree>
    <p:extLst>
      <p:ext uri="{BB962C8B-B14F-4D97-AF65-F5344CB8AC3E}">
        <p14:creationId xmlns:p14="http://schemas.microsoft.com/office/powerpoint/2010/main" val="3739192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88" y="1823025"/>
            <a:ext cx="8191824" cy="2679000"/>
          </a:xfrm>
        </p:spPr>
        <p:txBody>
          <a:bodyPr/>
          <a:lstStyle/>
          <a:p>
            <a:r>
              <a:rPr lang="en-US" dirty="0"/>
              <a:t>Multiple clock cycles are required</a:t>
            </a:r>
          </a:p>
          <a:p>
            <a:r>
              <a:rPr lang="en-US" dirty="0"/>
              <a:t>Memory responds much more slowly than CPU</a:t>
            </a:r>
          </a:p>
          <a:p>
            <a:r>
              <a:rPr lang="en-US" dirty="0"/>
              <a:t>Reading process is carried out in this way</a:t>
            </a:r>
          </a:p>
          <a:p>
            <a:pPr lvl="1"/>
            <a:r>
              <a:rPr lang="en-US" dirty="0"/>
              <a:t>Address is placed on the address bus</a:t>
            </a:r>
          </a:p>
          <a:p>
            <a:pPr lvl="1"/>
            <a:r>
              <a:rPr lang="en-US" dirty="0"/>
              <a:t>Read Line (RD) goes low indicating that processor wants to read</a:t>
            </a:r>
          </a:p>
          <a:p>
            <a:pPr lvl="1"/>
            <a:r>
              <a:rPr lang="en-US" dirty="0"/>
              <a:t>CPU waits for memory to respond</a:t>
            </a:r>
          </a:p>
          <a:p>
            <a:pPr lvl="1"/>
            <a:r>
              <a:rPr lang="en-US" dirty="0"/>
              <a:t>Read Line (RD) goes high indicating that data has been placed on the data b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5679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Read and Write Cyc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95749"/>
            <a:ext cx="8191824" cy="2965133"/>
          </a:xfrm>
        </p:spPr>
        <p:txBody>
          <a:bodyPr>
            <a:normAutofit lnSpcReduction="10000"/>
          </a:bodyPr>
          <a:lstStyle/>
          <a:p>
            <a:r>
              <a:rPr lang="en-US" sz="1100" dirty="0"/>
              <a:t>In Read Cycle, the Processor</a:t>
            </a:r>
          </a:p>
          <a:p>
            <a:pPr lvl="1"/>
            <a:r>
              <a:rPr lang="en-US" sz="1100" dirty="0"/>
              <a:t>places </a:t>
            </a:r>
            <a:r>
              <a:rPr lang="en-US" sz="1100" dirty="0">
                <a:solidFill>
                  <a:srgbClr val="FF0000"/>
                </a:solidFill>
              </a:rPr>
              <a:t>address on address bus</a:t>
            </a:r>
          </a:p>
          <a:p>
            <a:pPr lvl="1"/>
            <a:r>
              <a:rPr lang="en-US" sz="1100" dirty="0"/>
              <a:t>asserts the memory </a:t>
            </a:r>
            <a:r>
              <a:rPr lang="en-US" sz="1100" dirty="0">
                <a:solidFill>
                  <a:srgbClr val="FF0000"/>
                </a:solidFill>
              </a:rPr>
              <a:t>read control signal</a:t>
            </a:r>
          </a:p>
          <a:p>
            <a:pPr lvl="1"/>
            <a:r>
              <a:rPr lang="en-US" sz="1100" dirty="0"/>
              <a:t>waits for memory to place </a:t>
            </a:r>
            <a:r>
              <a:rPr lang="en-US" sz="1100" dirty="0">
                <a:solidFill>
                  <a:srgbClr val="FF0000"/>
                </a:solidFill>
              </a:rPr>
              <a:t>data on the data bus</a:t>
            </a:r>
          </a:p>
          <a:p>
            <a:pPr lvl="1"/>
            <a:r>
              <a:rPr lang="en-US" sz="1100" dirty="0">
                <a:solidFill>
                  <a:srgbClr val="FF0000"/>
                </a:solidFill>
              </a:rPr>
              <a:t>reads the data</a:t>
            </a:r>
            <a:r>
              <a:rPr lang="en-US" sz="1100" dirty="0"/>
              <a:t> from data bus</a:t>
            </a:r>
          </a:p>
          <a:p>
            <a:pPr lvl="1"/>
            <a:r>
              <a:rPr lang="en-US" sz="1100" dirty="0">
                <a:solidFill>
                  <a:srgbClr val="FF0000"/>
                </a:solidFill>
              </a:rPr>
              <a:t>drops</a:t>
            </a:r>
            <a:r>
              <a:rPr lang="en-US" sz="1100" dirty="0"/>
              <a:t> the memory read signal</a:t>
            </a:r>
          </a:p>
          <a:p>
            <a:r>
              <a:rPr lang="en-US" sz="1100" dirty="0"/>
              <a:t>In Write Cycle, the Processor</a:t>
            </a:r>
          </a:p>
          <a:p>
            <a:pPr lvl="1"/>
            <a:r>
              <a:rPr lang="en-US" sz="1100" dirty="0"/>
              <a:t>places </a:t>
            </a:r>
            <a:r>
              <a:rPr lang="en-US" sz="1100" dirty="0">
                <a:solidFill>
                  <a:srgbClr val="FF0000"/>
                </a:solidFill>
              </a:rPr>
              <a:t>address on the address bus</a:t>
            </a:r>
          </a:p>
          <a:p>
            <a:pPr lvl="1"/>
            <a:r>
              <a:rPr lang="en-US" sz="1100" dirty="0"/>
              <a:t>asserts the memory </a:t>
            </a:r>
            <a:r>
              <a:rPr lang="en-US" sz="1100" dirty="0">
                <a:solidFill>
                  <a:srgbClr val="FF0000"/>
                </a:solidFill>
              </a:rPr>
              <a:t>write control signal</a:t>
            </a:r>
          </a:p>
          <a:p>
            <a:pPr lvl="1"/>
            <a:r>
              <a:rPr lang="en-US" sz="1100" dirty="0"/>
              <a:t>places the </a:t>
            </a:r>
            <a:r>
              <a:rPr lang="en-US" sz="1100" dirty="0">
                <a:solidFill>
                  <a:srgbClr val="FF0000"/>
                </a:solidFill>
              </a:rPr>
              <a:t>data on the data bus</a:t>
            </a:r>
          </a:p>
          <a:p>
            <a:pPr lvl="1"/>
            <a:r>
              <a:rPr lang="en-US" sz="1100" dirty="0"/>
              <a:t>waits for memory to </a:t>
            </a:r>
            <a:r>
              <a:rPr lang="en-US" sz="1100" dirty="0">
                <a:solidFill>
                  <a:srgbClr val="FF0000"/>
                </a:solidFill>
              </a:rPr>
              <a:t>store the data</a:t>
            </a:r>
          </a:p>
          <a:p>
            <a:pPr lvl="1"/>
            <a:r>
              <a:rPr lang="en-US" sz="1100" dirty="0">
                <a:solidFill>
                  <a:srgbClr val="FF0000"/>
                </a:solidFill>
              </a:rPr>
              <a:t>drops</a:t>
            </a:r>
            <a:r>
              <a:rPr lang="en-US" sz="1100" dirty="0"/>
              <a:t> the memory write sign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7012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139" y="2269281"/>
            <a:ext cx="4121944" cy="2836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9036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3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2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80502"/>
            <a:ext cx="8191824" cy="2679000"/>
          </a:xfrm>
        </p:spPr>
        <p:txBody>
          <a:bodyPr/>
          <a:lstStyle/>
          <a:p>
            <a:r>
              <a:rPr lang="en-US" dirty="0"/>
              <a:t>Registers</a:t>
            </a:r>
          </a:p>
          <a:p>
            <a:pPr lvl="1"/>
            <a:r>
              <a:rPr lang="en-US" dirty="0"/>
              <a:t>Fastest storage elements</a:t>
            </a:r>
          </a:p>
          <a:p>
            <a:r>
              <a:rPr lang="en-US" dirty="0"/>
              <a:t>Cache Memory</a:t>
            </a:r>
          </a:p>
          <a:p>
            <a:pPr lvl="1"/>
            <a:r>
              <a:rPr lang="en-US" dirty="0"/>
              <a:t>Stores recently used instructions</a:t>
            </a:r>
          </a:p>
          <a:p>
            <a:r>
              <a:rPr lang="en-US" dirty="0"/>
              <a:t>Main Memory</a:t>
            </a:r>
          </a:p>
          <a:p>
            <a:r>
              <a:rPr lang="en-US" dirty="0"/>
              <a:t>Magnetic Disk</a:t>
            </a:r>
          </a:p>
          <a:p>
            <a:pPr lvl="1"/>
            <a:r>
              <a:rPr lang="en-US" dirty="0"/>
              <a:t>Stores data permanently</a:t>
            </a:r>
          </a:p>
          <a:p>
            <a:r>
              <a:rPr lang="en-US" dirty="0"/>
              <a:t>Magnetic Tap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0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5127733" y="2204843"/>
            <a:ext cx="3149457" cy="2641740"/>
            <a:chOff x="3276600" y="2492547"/>
            <a:chExt cx="4199276" cy="3522319"/>
          </a:xfrm>
        </p:grpSpPr>
        <p:sp>
          <p:nvSpPr>
            <p:cNvPr id="8" name="Isosceles Triangle 7"/>
            <p:cNvSpPr/>
            <p:nvPr/>
          </p:nvSpPr>
          <p:spPr>
            <a:xfrm rot="20016768">
              <a:off x="4468175" y="2581540"/>
              <a:ext cx="2222524" cy="3433326"/>
            </a:xfrm>
            <a:prstGeom prst="triangle">
              <a:avLst>
                <a:gd name="adj" fmla="val 77337"/>
              </a:avLst>
            </a:prstGeom>
            <a:solidFill>
              <a:schemeClr val="bg1">
                <a:lumMod val="85000"/>
              </a:schemeClr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  <p:sp>
          <p:nvSpPr>
            <p:cNvPr id="9" name="Isosceles Triangle 8"/>
            <p:cNvSpPr/>
            <p:nvPr/>
          </p:nvSpPr>
          <p:spPr>
            <a:xfrm rot="1608730">
              <a:off x="4012215" y="2573773"/>
              <a:ext cx="2227022" cy="3426391"/>
            </a:xfrm>
            <a:prstGeom prst="triangle">
              <a:avLst>
                <a:gd name="adj" fmla="val 77337"/>
              </a:avLst>
            </a:prstGeom>
            <a:solidFill>
              <a:schemeClr val="bg1">
                <a:lumMod val="75000"/>
              </a:schemeClr>
            </a:solidFill>
            <a:ln w="6350"/>
            <a:scene3d>
              <a:camera prst="orthographicFront">
                <a:rot lat="0" lon="10799999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3795747" y="4700279"/>
              <a:ext cx="1554577" cy="78594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>
              <a:off x="5347337" y="4720014"/>
              <a:ext cx="1553423" cy="76638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4349363" y="3914032"/>
              <a:ext cx="1000961" cy="50358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5349445" y="3922640"/>
              <a:ext cx="999672" cy="49629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5349904" y="3641697"/>
              <a:ext cx="808381" cy="39690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5355867" y="3359426"/>
              <a:ext cx="611587" cy="29817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 rot="20027018">
              <a:off x="5375216" y="5229098"/>
              <a:ext cx="15991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rial" pitchFamily="34" charset="0"/>
                  <a:cs typeface="Arial" pitchFamily="34" charset="0"/>
                </a:rPr>
                <a:t>Magnetic Tape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 rot="20027018">
              <a:off x="5345520" y="4117450"/>
              <a:ext cx="1376873" cy="9848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50" dirty="0">
                  <a:latin typeface="Arial" pitchFamily="34" charset="0"/>
                  <a:cs typeface="Arial" pitchFamily="34" charset="0"/>
                </a:rPr>
                <a:t>Magnetic Disk</a:t>
              </a:r>
            </a:p>
            <a:p>
              <a:pPr algn="ctr"/>
              <a:r>
                <a:rPr lang="en-US" sz="1050" dirty="0">
                  <a:latin typeface="Arial" pitchFamily="34" charset="0"/>
                  <a:cs typeface="Arial" pitchFamily="34" charset="0"/>
                </a:rPr>
                <a:t>CD-ROM</a:t>
              </a:r>
            </a:p>
            <a:p>
              <a:pPr algn="ctr"/>
              <a:r>
                <a:rPr lang="en-US" sz="1050" dirty="0">
                  <a:latin typeface="Arial" pitchFamily="34" charset="0"/>
                  <a:cs typeface="Arial" pitchFamily="34" charset="0"/>
                </a:rPr>
                <a:t>CD-RW</a:t>
              </a:r>
            </a:p>
            <a:p>
              <a:pPr algn="ctr"/>
              <a:r>
                <a:rPr lang="en-US" sz="1050" dirty="0">
                  <a:latin typeface="Arial" pitchFamily="34" charset="0"/>
                  <a:cs typeface="Arial" pitchFamily="34" charset="0"/>
                </a:rPr>
                <a:t>DVD-RW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 rot="1640288">
              <a:off x="3690371" y="5236843"/>
              <a:ext cx="1680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rial" pitchFamily="34" charset="0"/>
                  <a:cs typeface="Arial" pitchFamily="34" charset="0"/>
                </a:rPr>
                <a:t>Off-line Storage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 rot="1640288">
              <a:off x="4133449" y="4305714"/>
              <a:ext cx="109902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>
                  <a:latin typeface="Arial" pitchFamily="34" charset="0"/>
                  <a:cs typeface="Arial" pitchFamily="34" charset="0"/>
                </a:rPr>
                <a:t>Outboard</a:t>
              </a:r>
            </a:p>
            <a:p>
              <a:pPr algn="ctr"/>
              <a:r>
                <a:rPr lang="en-US" sz="1200" dirty="0">
                  <a:latin typeface="Arial" pitchFamily="34" charset="0"/>
                  <a:cs typeface="Arial" pitchFamily="34" charset="0"/>
                </a:rPr>
                <a:t>Storage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 rot="1640288">
              <a:off x="4462128" y="3428240"/>
              <a:ext cx="962229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>
                  <a:latin typeface="Arial" pitchFamily="34" charset="0"/>
                  <a:cs typeface="Arial" pitchFamily="34" charset="0"/>
                </a:rPr>
                <a:t>Inboard</a:t>
              </a:r>
            </a:p>
            <a:p>
              <a:pPr algn="ctr"/>
              <a:r>
                <a:rPr lang="en-US" sz="1200" dirty="0">
                  <a:latin typeface="Arial" pitchFamily="34" charset="0"/>
                  <a:cs typeface="Arial" pitchFamily="34" charset="0"/>
                </a:rPr>
                <a:t>Storage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 rot="20027018">
              <a:off x="5229820" y="3849252"/>
              <a:ext cx="1178100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>
                  <a:latin typeface="Arial" pitchFamily="34" charset="0"/>
                  <a:cs typeface="Arial" pitchFamily="34" charset="0"/>
                </a:rPr>
                <a:t>Main Memory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 rot="20027018">
              <a:off x="5331929" y="3545745"/>
              <a:ext cx="690788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>
                  <a:latin typeface="Arial" pitchFamily="34" charset="0"/>
                  <a:cs typeface="Arial" pitchFamily="34" charset="0"/>
                </a:rPr>
                <a:t>Cache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 rot="20116997">
              <a:off x="5292969" y="3065524"/>
              <a:ext cx="676367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latin typeface="Arial" pitchFamily="34" charset="0"/>
                  <a:cs typeface="Arial" pitchFamily="34" charset="0"/>
                </a:rPr>
                <a:t>Regis-</a:t>
              </a:r>
              <a:r>
                <a:rPr lang="en-US" sz="900" dirty="0" err="1">
                  <a:latin typeface="Arial" pitchFamily="34" charset="0"/>
                  <a:cs typeface="Arial" pitchFamily="34" charset="0"/>
                </a:rPr>
                <a:t>ters</a:t>
              </a:r>
              <a:endParaRPr lang="en-US" sz="9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V="1">
              <a:off x="3276600" y="2590800"/>
              <a:ext cx="1761910" cy="249874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H="1" flipV="1">
              <a:off x="5719115" y="2603214"/>
              <a:ext cx="1756761" cy="253952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 rot="3326538">
              <a:off x="5774163" y="3630206"/>
              <a:ext cx="20565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Lower cost per Byte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 rot="18295506">
              <a:off x="2585935" y="3686678"/>
              <a:ext cx="2757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Higher Speed, Smaller Siz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77664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1F264A1F-A3C0-47AB-B040-B5CEECECD8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ache Memory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318CAEFC-8DF3-433D-8406-FFE38F319B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High-speed expensive static RAM both inside and outside the CPU.</a:t>
            </a:r>
          </a:p>
          <a:p>
            <a:pPr lvl="1"/>
            <a:r>
              <a:rPr lang="en-US" altLang="en-PK"/>
              <a:t>Level-1 cache: inside the CPU</a:t>
            </a:r>
          </a:p>
          <a:p>
            <a:pPr lvl="1"/>
            <a:r>
              <a:rPr lang="en-US" altLang="en-PK"/>
              <a:t>Level-2 cache: outside the CPU</a:t>
            </a:r>
          </a:p>
          <a:p>
            <a:r>
              <a:rPr lang="en-US" altLang="en-PK"/>
              <a:t>Cache hit: when data to be read is already in cache memory</a:t>
            </a:r>
          </a:p>
          <a:p>
            <a:r>
              <a:rPr lang="en-US" altLang="en-PK"/>
              <a:t>Cache miss: when data to be read is not in cache memory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54EB58-E460-4C24-81EA-91F406E02C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3E3313-2489-4B62-A779-ECD4E4B7FB23}" type="slidenum">
              <a:rPr lang="en-US" altLang="en-PK"/>
              <a:pPr/>
              <a:t>21</a:t>
            </a:fld>
            <a:endParaRPr lang="en-US" altLang="en-PK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9" name="Rectangle 2055">
            <a:extLst>
              <a:ext uri="{FF2B5EF4-FFF2-40B4-BE49-F238E27FC236}">
                <a16:creationId xmlns:a16="http://schemas.microsoft.com/office/drawing/2014/main" id="{A39A0F44-AFD2-4CFA-8325-B375E18ED4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PK"/>
              <a:t>How a Program Ru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5BCD47-7DF7-40D6-8BE5-9A0D836329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7B29C6-9ACC-4D23-A3C7-2D246FAEB831}" type="slidenum">
              <a:rPr lang="en-US" altLang="en-PK"/>
              <a:pPr/>
              <a:t>22</a:t>
            </a:fld>
            <a:endParaRPr lang="en-US" altLang="en-PK"/>
          </a:p>
        </p:txBody>
      </p:sp>
      <p:graphicFrame>
        <p:nvGraphicFramePr>
          <p:cNvPr id="131080" name="Object 2056">
            <a:extLst>
              <a:ext uri="{FF2B5EF4-FFF2-40B4-BE49-F238E27FC236}">
                <a16:creationId xmlns:a16="http://schemas.microsoft.com/office/drawing/2014/main" id="{9460CA7C-45F5-432C-A5E8-B9CAD8FED2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406028"/>
              </p:ext>
            </p:extLst>
          </p:nvPr>
        </p:nvGraphicFramePr>
        <p:xfrm>
          <a:off x="2543175" y="1556350"/>
          <a:ext cx="405765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63600" imgH="2473200" progId="Visio.Drawing.6">
                  <p:embed/>
                </p:oleObj>
              </mc:Choice>
              <mc:Fallback>
                <p:oleObj name="VISIO" r:id="rId2" imgW="3063600" imgH="2473200" progId="Visio.Drawing.6">
                  <p:embed/>
                  <p:pic>
                    <p:nvPicPr>
                      <p:cNvPr id="131080" name="Object 2056">
                        <a:extLst>
                          <a:ext uri="{FF2B5EF4-FFF2-40B4-BE49-F238E27FC236}">
                            <a16:creationId xmlns:a16="http://schemas.microsoft.com/office/drawing/2014/main" id="{9460CA7C-45F5-432C-A5E8-B9CAD8FED2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450" t="-1794" r="-1450" b="-2319"/>
                      <a:stretch>
                        <a:fillRect/>
                      </a:stretch>
                    </p:blipFill>
                    <p:spPr bwMode="auto">
                      <a:xfrm>
                        <a:off x="2543175" y="1556350"/>
                        <a:ext cx="4057650" cy="331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55C07B-9C9E-4FDE-9494-8094D9A00D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47BE12-7E3A-427E-BF41-3FF257404CC3}" type="slidenum">
              <a:rPr lang="en-US" altLang="en-PK"/>
              <a:pPr/>
              <a:t>23</a:t>
            </a:fld>
            <a:endParaRPr lang="en-US" altLang="en-PK"/>
          </a:p>
        </p:txBody>
      </p:sp>
      <p:sp>
        <p:nvSpPr>
          <p:cNvPr id="107522" name="Rectangle 2050">
            <a:extLst>
              <a:ext uri="{FF2B5EF4-FFF2-40B4-BE49-F238E27FC236}">
                <a16:creationId xmlns:a16="http://schemas.microsoft.com/office/drawing/2014/main" id="{A9EE4428-5AE5-44DB-8EFC-8E585985E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Multitasking</a:t>
            </a:r>
          </a:p>
        </p:txBody>
      </p:sp>
      <p:sp>
        <p:nvSpPr>
          <p:cNvPr id="107523" name="Rectangle 2051">
            <a:extLst>
              <a:ext uri="{FF2B5EF4-FFF2-40B4-BE49-F238E27FC236}">
                <a16:creationId xmlns:a16="http://schemas.microsoft.com/office/drawing/2014/main" id="{74EC1924-6329-4704-9BEF-13DBCD6236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4977" y="1688300"/>
            <a:ext cx="8191824" cy="2679000"/>
          </a:xfrm>
        </p:spPr>
        <p:txBody>
          <a:bodyPr/>
          <a:lstStyle/>
          <a:p>
            <a:r>
              <a:rPr lang="en-US" altLang="en-PK" dirty="0"/>
              <a:t>OS can run multiple programs at the same time.</a:t>
            </a:r>
          </a:p>
          <a:p>
            <a:r>
              <a:rPr lang="en-US" altLang="en-PK" dirty="0"/>
              <a:t>Multiple threads of execution within the same program.</a:t>
            </a:r>
          </a:p>
          <a:p>
            <a:r>
              <a:rPr lang="en-US" altLang="en-PK" dirty="0"/>
              <a:t>Scheduler utility assigns a given amount of CPU time to each running program.</a:t>
            </a:r>
          </a:p>
          <a:p>
            <a:r>
              <a:rPr lang="en-US" altLang="en-PK" dirty="0"/>
              <a:t>Rapid switching of tasks</a:t>
            </a:r>
          </a:p>
          <a:p>
            <a:pPr lvl="1"/>
            <a:r>
              <a:rPr lang="en-US" altLang="en-PK" dirty="0"/>
              <a:t>gives illusion that all programs are running at once</a:t>
            </a:r>
          </a:p>
          <a:p>
            <a:pPr lvl="1"/>
            <a:r>
              <a:rPr lang="en-US" altLang="en-PK" dirty="0"/>
              <a:t>the processor must support task switching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>
            <a:extLst>
              <a:ext uri="{FF2B5EF4-FFF2-40B4-BE49-F238E27FC236}">
                <a16:creationId xmlns:a16="http://schemas.microsoft.com/office/drawing/2014/main" id="{106BDF9C-CC17-438B-8A68-3E6EADBC4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A-32 Processor Architecture</a:t>
            </a:r>
          </a:p>
        </p:txBody>
      </p:sp>
      <p:sp>
        <p:nvSpPr>
          <p:cNvPr id="97283" name="Rectangle 1027">
            <a:extLst>
              <a:ext uri="{FF2B5EF4-FFF2-40B4-BE49-F238E27FC236}">
                <a16:creationId xmlns:a16="http://schemas.microsoft.com/office/drawing/2014/main" id="{10CC89BA-7B4A-4AE9-9F04-6376716373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Modes of operation</a:t>
            </a:r>
          </a:p>
          <a:p>
            <a:r>
              <a:rPr lang="en-US" altLang="en-PK" dirty="0"/>
              <a:t>Basic execution environment</a:t>
            </a:r>
          </a:p>
          <a:p>
            <a:r>
              <a:rPr lang="en-US" altLang="en-PK" dirty="0"/>
              <a:t>Floating-point unit</a:t>
            </a:r>
          </a:p>
          <a:p>
            <a:r>
              <a:rPr lang="en-US" altLang="en-PK" dirty="0"/>
              <a:t>Intel Microprocessor hist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276B31-7C91-42EE-9875-0CA9D8281F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A35E8E-268B-4078-9F7A-001A6FF4542F}" type="slidenum">
              <a:rPr lang="en-US" altLang="en-PK"/>
              <a:pPr/>
              <a:t>24</a:t>
            </a:fld>
            <a:endParaRPr lang="en-US" altLang="en-PK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050">
            <a:extLst>
              <a:ext uri="{FF2B5EF4-FFF2-40B4-BE49-F238E27FC236}">
                <a16:creationId xmlns:a16="http://schemas.microsoft.com/office/drawing/2014/main" id="{A7D4E1BC-9380-44F3-BD3E-7A1D2CCBF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Basic Execution Environment</a:t>
            </a:r>
          </a:p>
        </p:txBody>
      </p:sp>
      <p:sp>
        <p:nvSpPr>
          <p:cNvPr id="133123" name="Rectangle 2051">
            <a:extLst>
              <a:ext uri="{FF2B5EF4-FFF2-40B4-BE49-F238E27FC236}">
                <a16:creationId xmlns:a16="http://schemas.microsoft.com/office/drawing/2014/main" id="{7C76974F-E403-4E28-B093-0FE028836F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dirty="0"/>
              <a:t>Addressable memory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General-purpose register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Index and base register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Specialized register use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Status flag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Floating-point, MMX, XMM registe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52EABF-DFCD-4714-AD0F-724D67402C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B42B8D-8223-44F8-A193-87397BA8130D}" type="slidenum">
              <a:rPr lang="en-US" altLang="en-PK"/>
              <a:pPr/>
              <a:t>25</a:t>
            </a:fld>
            <a:endParaRPr lang="en-US" altLang="en-PK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88300"/>
            <a:ext cx="8191824" cy="2679000"/>
          </a:xfrm>
        </p:spPr>
        <p:txBody>
          <a:bodyPr/>
          <a:lstStyle/>
          <a:p>
            <a:r>
              <a:rPr lang="en-US" dirty="0"/>
              <a:t>Very high speed memory units inside CPU</a:t>
            </a:r>
          </a:p>
          <a:p>
            <a:r>
              <a:rPr lang="en-US" dirty="0"/>
              <a:t>Can be categorized into</a:t>
            </a:r>
          </a:p>
          <a:p>
            <a:pPr lvl="1"/>
            <a:r>
              <a:rPr lang="en-US" dirty="0"/>
              <a:t>General Purpose Registers</a:t>
            </a:r>
          </a:p>
          <a:p>
            <a:pPr lvl="1"/>
            <a:r>
              <a:rPr lang="en-US" dirty="0"/>
              <a:t>Segment Registers</a:t>
            </a:r>
          </a:p>
          <a:p>
            <a:pPr lvl="1"/>
            <a:r>
              <a:rPr lang="en-US" dirty="0"/>
              <a:t>Instruction Pointer </a:t>
            </a:r>
          </a:p>
          <a:p>
            <a:pPr lvl="1"/>
            <a:r>
              <a:rPr lang="en-US" dirty="0"/>
              <a:t>EFLAGS Register</a:t>
            </a:r>
          </a:p>
          <a:p>
            <a:pPr lvl="2"/>
            <a:r>
              <a:rPr lang="en-US" dirty="0"/>
              <a:t>Control Flags</a:t>
            </a:r>
          </a:p>
          <a:p>
            <a:pPr lvl="2"/>
            <a:r>
              <a:rPr lang="en-US" dirty="0"/>
              <a:t>Status Flag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6242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501764"/>
            <a:ext cx="8191824" cy="2679000"/>
          </a:xfrm>
        </p:spPr>
        <p:txBody>
          <a:bodyPr/>
          <a:lstStyle/>
          <a:p>
            <a:r>
              <a:rPr lang="en-US" dirty="0"/>
              <a:t>Used primarily for arithmetic and data movement</a:t>
            </a:r>
          </a:p>
          <a:p>
            <a:r>
              <a:rPr lang="en-US" dirty="0"/>
              <a:t>Eight 32-bit </a:t>
            </a:r>
            <a:r>
              <a:rPr lang="en-US" b="1" i="1" dirty="0"/>
              <a:t>Extended</a:t>
            </a:r>
            <a:r>
              <a:rPr lang="en-US" dirty="0"/>
              <a:t> general purpose registers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3125696"/>
              </p:ext>
            </p:extLst>
          </p:nvPr>
        </p:nvGraphicFramePr>
        <p:xfrm>
          <a:off x="1741330" y="2571750"/>
          <a:ext cx="5623561" cy="2503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04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Regist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Description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pecialized</a:t>
                      </a:r>
                      <a:r>
                        <a:rPr lang="en-US" sz="1100" baseline="0" dirty="0"/>
                        <a:t> </a:t>
                      </a:r>
                      <a:r>
                        <a:rPr lang="en-US" sz="1100" dirty="0"/>
                        <a:t>Usage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A</a:t>
                      </a:r>
                      <a:r>
                        <a:rPr lang="en-US" sz="1100" dirty="0"/>
                        <a:t>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A</a:t>
                      </a:r>
                      <a:r>
                        <a:rPr lang="en-US" sz="1100" dirty="0"/>
                        <a:t>ccumulato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ed in </a:t>
                      </a:r>
                      <a:r>
                        <a:rPr lang="en-US" sz="1100" i="1" dirty="0" err="1"/>
                        <a:t>mul</a:t>
                      </a:r>
                      <a:r>
                        <a:rPr lang="en-US" sz="1100" dirty="0"/>
                        <a:t> and </a:t>
                      </a:r>
                      <a:r>
                        <a:rPr lang="en-US" sz="1100" i="1" dirty="0"/>
                        <a:t>div</a:t>
                      </a:r>
                      <a:r>
                        <a:rPr lang="en-US" sz="1100" dirty="0"/>
                        <a:t> instruction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B</a:t>
                      </a:r>
                      <a:r>
                        <a:rPr lang="en-US" sz="1100" dirty="0"/>
                        <a:t>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B</a:t>
                      </a:r>
                      <a:r>
                        <a:rPr lang="en-US" sz="1100" dirty="0"/>
                        <a:t>ase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C</a:t>
                      </a:r>
                      <a:r>
                        <a:rPr lang="en-US" sz="1100" dirty="0"/>
                        <a:t>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C</a:t>
                      </a:r>
                      <a:r>
                        <a:rPr lang="en-US" sz="1100" dirty="0"/>
                        <a:t>ount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ed in </a:t>
                      </a:r>
                      <a:r>
                        <a:rPr lang="en-US" sz="1100" i="1" dirty="0"/>
                        <a:t>LOOP</a:t>
                      </a:r>
                      <a:r>
                        <a:rPr lang="en-US" sz="1100" dirty="0"/>
                        <a:t> instruction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D</a:t>
                      </a:r>
                      <a:r>
                        <a:rPr lang="en-US" sz="1100" dirty="0"/>
                        <a:t>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D</a:t>
                      </a:r>
                      <a:r>
                        <a:rPr lang="en-US" sz="1100" dirty="0"/>
                        <a:t>ata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B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B</a:t>
                      </a:r>
                      <a:r>
                        <a:rPr lang="en-US" sz="1100" dirty="0"/>
                        <a:t>ase </a:t>
                      </a:r>
                      <a:r>
                        <a:rPr lang="en-US" sz="1100" b="1" dirty="0"/>
                        <a:t>P</a:t>
                      </a:r>
                      <a:r>
                        <a:rPr lang="en-US" sz="1100" dirty="0"/>
                        <a:t>oint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ed</a:t>
                      </a:r>
                      <a:r>
                        <a:rPr lang="en-US" sz="1100" baseline="0" dirty="0"/>
                        <a:t> </a:t>
                      </a:r>
                      <a:r>
                        <a:rPr lang="en-US" sz="1100" dirty="0"/>
                        <a:t>to reference local variables on stack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S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S</a:t>
                      </a:r>
                      <a:r>
                        <a:rPr lang="en-US" sz="1100" dirty="0"/>
                        <a:t>tack </a:t>
                      </a:r>
                      <a:r>
                        <a:rPr lang="en-US" sz="1100" b="1" dirty="0"/>
                        <a:t>P</a:t>
                      </a:r>
                      <a:r>
                        <a:rPr lang="en-US" sz="1100" dirty="0"/>
                        <a:t>ointer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Points at top of the stack, used by</a:t>
                      </a:r>
                      <a:r>
                        <a:rPr lang="en-US" sz="1100" baseline="0" dirty="0"/>
                        <a:t> </a:t>
                      </a:r>
                      <a:r>
                        <a:rPr lang="en-US" sz="1100" i="1" baseline="0" dirty="0"/>
                        <a:t>PUSH</a:t>
                      </a:r>
                      <a:r>
                        <a:rPr lang="en-US" sz="1100" baseline="0" dirty="0"/>
                        <a:t> and </a:t>
                      </a:r>
                      <a:r>
                        <a:rPr lang="en-US" sz="1100" i="1" baseline="0" dirty="0"/>
                        <a:t>POP</a:t>
                      </a:r>
                      <a:endParaRPr lang="en-US" sz="1100" i="1" dirty="0"/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S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S</a:t>
                      </a:r>
                      <a:r>
                        <a:rPr lang="en-US" sz="1100" dirty="0"/>
                        <a:t>ource </a:t>
                      </a:r>
                      <a:r>
                        <a:rPr lang="en-US" sz="1100" b="1" dirty="0"/>
                        <a:t>I</a:t>
                      </a:r>
                      <a:r>
                        <a:rPr lang="en-US" sz="1100" dirty="0"/>
                        <a:t>nde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ed by high speed memory transfer instruction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/>
                        <a:t>E</a:t>
                      </a:r>
                      <a:r>
                        <a:rPr lang="en-US" sz="1100" b="1" dirty="0"/>
                        <a:t>D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D</a:t>
                      </a:r>
                      <a:r>
                        <a:rPr lang="en-US" sz="1100" dirty="0"/>
                        <a:t>estination </a:t>
                      </a:r>
                      <a:r>
                        <a:rPr lang="en-US" sz="1100" b="1" dirty="0"/>
                        <a:t>I</a:t>
                      </a:r>
                      <a:r>
                        <a:rPr lang="en-US" sz="1100" dirty="0"/>
                        <a:t>nde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Used by high speed memory transfer instruction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7969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Parts of Registers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rtions of General Purpose Registers can also be accessed </a:t>
            </a:r>
          </a:p>
          <a:p>
            <a:pPr lvl="1"/>
            <a:r>
              <a:rPr lang="en-US" dirty="0"/>
              <a:t>Lower 16 bits of EAX are named AX</a:t>
            </a:r>
          </a:p>
          <a:p>
            <a:pPr lvl="1"/>
            <a:r>
              <a:rPr lang="en-US" dirty="0"/>
              <a:t>AX can further be divided into</a:t>
            </a:r>
          </a:p>
          <a:p>
            <a:pPr lvl="2"/>
            <a:r>
              <a:rPr lang="en-US" dirty="0"/>
              <a:t>A</a:t>
            </a:r>
            <a:r>
              <a:rPr lang="en-US" b="1" dirty="0">
                <a:solidFill>
                  <a:srgbClr val="FF0000"/>
                </a:solidFill>
              </a:rPr>
              <a:t>L</a:t>
            </a:r>
            <a:r>
              <a:rPr lang="en-US" dirty="0"/>
              <a:t> = </a:t>
            </a:r>
            <a:r>
              <a:rPr lang="en-US" b="1" dirty="0">
                <a:solidFill>
                  <a:srgbClr val="FF0000"/>
                </a:solidFill>
              </a:rPr>
              <a:t>L</a:t>
            </a:r>
            <a:r>
              <a:rPr lang="en-US" dirty="0"/>
              <a:t>ower 8 bits</a:t>
            </a:r>
          </a:p>
          <a:p>
            <a:pPr lvl="2"/>
            <a:r>
              <a:rPr lang="en-US" dirty="0"/>
              <a:t>A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 = 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igher 8 bits</a:t>
            </a:r>
          </a:p>
          <a:p>
            <a:pPr lvl="1"/>
            <a:endParaRPr lang="en-US" dirty="0"/>
          </a:p>
        </p:txBody>
      </p:sp>
      <p:sp>
        <p:nvSpPr>
          <p:cNvPr id="4" name="Cube 3"/>
          <p:cNvSpPr/>
          <p:nvPr/>
        </p:nvSpPr>
        <p:spPr>
          <a:xfrm>
            <a:off x="2964705" y="4470524"/>
            <a:ext cx="4937760" cy="445770"/>
          </a:xfrm>
          <a:prstGeom prst="cube">
            <a:avLst>
              <a:gd name="adj" fmla="val 15000"/>
            </a:avLst>
          </a:prstGeom>
          <a:solidFill>
            <a:srgbClr val="CC7472"/>
          </a:solidFill>
          <a:ln>
            <a:noFill/>
          </a:ln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" name="Cube 4"/>
          <p:cNvSpPr/>
          <p:nvPr/>
        </p:nvSpPr>
        <p:spPr>
          <a:xfrm>
            <a:off x="5430121" y="3867591"/>
            <a:ext cx="2468880" cy="445770"/>
          </a:xfrm>
          <a:prstGeom prst="cube">
            <a:avLst>
              <a:gd name="adj" fmla="val 1500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6" name="Cube 5"/>
          <p:cNvSpPr/>
          <p:nvPr/>
        </p:nvSpPr>
        <p:spPr>
          <a:xfrm>
            <a:off x="5431799" y="3258155"/>
            <a:ext cx="2468880" cy="445770"/>
          </a:xfrm>
          <a:prstGeom prst="cube">
            <a:avLst>
              <a:gd name="adj" fmla="val 15000"/>
            </a:avLst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7" name="TextBox 6"/>
          <p:cNvSpPr txBox="1"/>
          <p:nvPr/>
        </p:nvSpPr>
        <p:spPr>
          <a:xfrm>
            <a:off x="5208944" y="4544819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EAX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79787" y="3944528"/>
            <a:ext cx="36420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X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6665169" y="3261162"/>
            <a:ext cx="1284" cy="3771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865745" y="3328409"/>
            <a:ext cx="37221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H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094173" y="3328409"/>
            <a:ext cx="34977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AL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6667366" y="3636491"/>
            <a:ext cx="4805" cy="1494753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358916" y="4527674"/>
            <a:ext cx="5822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32 bit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759216" y="3944349"/>
            <a:ext cx="5822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16 bit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21416" y="3020097"/>
            <a:ext cx="5068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8 bit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667786" y="4863429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0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662735" y="4870574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7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451514" y="4870574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8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387865" y="4870574"/>
            <a:ext cx="3353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15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123840" y="4870574"/>
            <a:ext cx="3353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16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828156" y="4870574"/>
            <a:ext cx="33534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31</a:t>
            </a:r>
          </a:p>
        </p:txBody>
      </p:sp>
      <p:cxnSp>
        <p:nvCxnSpPr>
          <p:cNvPr id="39" name="Straight Connector 38"/>
          <p:cNvCxnSpPr/>
          <p:nvPr/>
        </p:nvCxnSpPr>
        <p:spPr>
          <a:xfrm>
            <a:off x="5434003" y="3631895"/>
            <a:ext cx="4805" cy="1494753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007491" y="3020097"/>
            <a:ext cx="5068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8 bits</a:t>
            </a:r>
          </a:p>
        </p:txBody>
      </p:sp>
      <p:cxnSp>
        <p:nvCxnSpPr>
          <p:cNvPr id="42" name="Straight Connector 41"/>
          <p:cNvCxnSpPr/>
          <p:nvPr/>
        </p:nvCxnSpPr>
        <p:spPr>
          <a:xfrm>
            <a:off x="7840510" y="3648747"/>
            <a:ext cx="4805" cy="1494753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6794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65466"/>
            <a:ext cx="8191825" cy="1082700"/>
          </a:xfrm>
        </p:spPr>
        <p:txBody>
          <a:bodyPr/>
          <a:lstStyle/>
          <a:p>
            <a:r>
              <a:rPr lang="en-US" dirty="0"/>
              <a:t>Accessing Parts of Registers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470233"/>
            <a:ext cx="8191824" cy="2679000"/>
          </a:xfrm>
        </p:spPr>
        <p:txBody>
          <a:bodyPr/>
          <a:lstStyle/>
          <a:p>
            <a:pPr lvl="1"/>
            <a:r>
              <a:rPr lang="en-US" dirty="0"/>
              <a:t>EAX, EBX, ECX, EDX can be accessed at word and byte level</a:t>
            </a:r>
          </a:p>
          <a:p>
            <a:pPr lvl="1"/>
            <a:r>
              <a:rPr lang="en-US" dirty="0"/>
              <a:t>EBP, ESP, ESI, EDI can be accessed at word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5921389"/>
              </p:ext>
            </p:extLst>
          </p:nvPr>
        </p:nvGraphicFramePr>
        <p:xfrm>
          <a:off x="2172356" y="2474524"/>
          <a:ext cx="4524704" cy="1268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1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1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1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369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32-bit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6-bit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8-bit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igh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8-bit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L</a:t>
                      </a:r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ow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69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A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A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369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B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369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C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C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369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D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DX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H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100" b="1" dirty="0">
                          <a:latin typeface="Arial" pitchFamily="34" charset="0"/>
                          <a:cs typeface="Arial" pitchFamily="34" charset="0"/>
                        </a:rPr>
                        <a:t>L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624562"/>
              </p:ext>
            </p:extLst>
          </p:nvPr>
        </p:nvGraphicFramePr>
        <p:xfrm>
          <a:off x="3258206" y="3865175"/>
          <a:ext cx="2359040" cy="1278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9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9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566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32-bit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16-bit Lower</a:t>
                      </a:r>
                    </a:p>
                  </a:txBody>
                  <a:tcPr marL="68580" marR="68580" marT="34290" marB="34290">
                    <a:solidFill>
                      <a:srgbClr val="FF64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66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S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S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66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B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BP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66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S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S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66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ED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itchFamily="34" charset="0"/>
                          <a:cs typeface="Arial" pitchFamily="34" charset="0"/>
                        </a:rPr>
                        <a:t>DI</a:t>
                      </a:r>
                    </a:p>
                  </a:txBody>
                  <a:tcPr marL="68580" marR="68580" marT="34290" marB="34290">
                    <a:solidFill>
                      <a:srgbClr val="32E1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21398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2F4C2BA-B029-4AC7-A5BF-3A3946FB85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hapter Overview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86E4DEF-5D41-4231-AA53-C3D9CC70F4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b="1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2AEE53-42F8-4907-89ED-6B925CF311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8B3B36-CBF3-461A-8C53-AAE25341BD01}" type="slidenum">
              <a:rPr lang="en-US" altLang="en-PK"/>
              <a:pPr/>
              <a:t>3</a:t>
            </a:fld>
            <a:endParaRPr lang="en-US" altLang="en-PK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 Registers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x 16-bit segment registers</a:t>
            </a:r>
          </a:p>
          <a:p>
            <a:r>
              <a:rPr lang="en-US" dirty="0"/>
              <a:t>Indicate base addresses of pre-assigned memory areas</a:t>
            </a:r>
          </a:p>
          <a:p>
            <a:r>
              <a:rPr lang="en-US" dirty="0"/>
              <a:t>An assembly program usually contains 3 segments</a:t>
            </a:r>
          </a:p>
          <a:p>
            <a:pPr lvl="1"/>
            <a:r>
              <a:rPr lang="en-US" dirty="0"/>
              <a:t>Stack Segment: holds local function variables and function parameters</a:t>
            </a:r>
          </a:p>
          <a:p>
            <a:pPr lvl="1"/>
            <a:r>
              <a:rPr lang="en-US" dirty="0"/>
              <a:t>Data Segment: holds variables</a:t>
            </a:r>
          </a:p>
          <a:p>
            <a:pPr lvl="1"/>
            <a:r>
              <a:rPr lang="en-US" dirty="0"/>
              <a:t>Code Segment: holds program instru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32872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 Registers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920" y="1441887"/>
            <a:ext cx="8191824" cy="26790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/>
              <a:t>S =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/>
              <a:t>tack Segment</a:t>
            </a:r>
          </a:p>
          <a:p>
            <a:r>
              <a:rPr lang="en-US" dirty="0">
                <a:solidFill>
                  <a:srgbClr val="FF0000"/>
                </a:solidFill>
              </a:rPr>
              <a:t>D</a:t>
            </a:r>
            <a:r>
              <a:rPr lang="en-US" dirty="0"/>
              <a:t>S = </a:t>
            </a:r>
            <a:r>
              <a:rPr lang="en-US" dirty="0">
                <a:solidFill>
                  <a:srgbClr val="FF0000"/>
                </a:solidFill>
              </a:rPr>
              <a:t>D</a:t>
            </a:r>
            <a:r>
              <a:rPr lang="en-US" dirty="0"/>
              <a:t>ata Segment</a:t>
            </a:r>
          </a:p>
          <a:p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S =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ode Segment</a:t>
            </a:r>
          </a:p>
          <a:p>
            <a:r>
              <a:rPr lang="en-US" dirty="0"/>
              <a:t>3 extra segment registers</a:t>
            </a:r>
          </a:p>
          <a:p>
            <a:pPr lvl="1"/>
            <a:r>
              <a:rPr lang="en-US" dirty="0"/>
              <a:t>ES, FS, GS (Extra Segment)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3567605" y="3736330"/>
            <a:ext cx="2469005" cy="1245870"/>
            <a:chOff x="1139024" y="3886200"/>
            <a:chExt cx="3292006" cy="1661160"/>
          </a:xfrm>
        </p:grpSpPr>
        <p:grpSp>
          <p:nvGrpSpPr>
            <p:cNvPr id="7" name="Group 6"/>
            <p:cNvGrpSpPr/>
            <p:nvPr/>
          </p:nvGrpSpPr>
          <p:grpSpPr>
            <a:xfrm>
              <a:off x="1139024" y="3886200"/>
              <a:ext cx="3291840" cy="594360"/>
              <a:chOff x="1143000" y="5120640"/>
              <a:chExt cx="3291840" cy="594360"/>
            </a:xfrm>
          </p:grpSpPr>
          <p:sp>
            <p:nvSpPr>
              <p:cNvPr id="8" name="Cube 7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531303" y="5181839"/>
                <a:ext cx="58819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SS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1139190" y="4419600"/>
              <a:ext cx="3291840" cy="594360"/>
              <a:chOff x="1143000" y="5120640"/>
              <a:chExt cx="3291840" cy="594360"/>
            </a:xfrm>
          </p:grpSpPr>
          <p:sp>
            <p:nvSpPr>
              <p:cNvPr id="11" name="Cube 10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2531303" y="5181839"/>
                <a:ext cx="603157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DS</a:t>
                </a:r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1139024" y="4953000"/>
              <a:ext cx="3291840" cy="594360"/>
              <a:chOff x="1143000" y="5120640"/>
              <a:chExt cx="3291840" cy="594360"/>
            </a:xfrm>
          </p:grpSpPr>
          <p:sp>
            <p:nvSpPr>
              <p:cNvPr id="4" name="Cube 3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2531303" y="5181839"/>
                <a:ext cx="603157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CS</a:t>
                </a:r>
              </a:p>
            </p:txBody>
          </p:sp>
        </p:grpSp>
      </p:grpSp>
      <p:grpSp>
        <p:nvGrpSpPr>
          <p:cNvPr id="23" name="Group 22"/>
          <p:cNvGrpSpPr/>
          <p:nvPr/>
        </p:nvGrpSpPr>
        <p:grpSpPr>
          <a:xfrm>
            <a:off x="6530832" y="3736330"/>
            <a:ext cx="2469005" cy="1245870"/>
            <a:chOff x="5089994" y="3886200"/>
            <a:chExt cx="3292006" cy="1661160"/>
          </a:xfrm>
        </p:grpSpPr>
        <p:grpSp>
          <p:nvGrpSpPr>
            <p:cNvPr id="13" name="Group 12"/>
            <p:cNvGrpSpPr/>
            <p:nvPr/>
          </p:nvGrpSpPr>
          <p:grpSpPr>
            <a:xfrm>
              <a:off x="5089994" y="3886200"/>
              <a:ext cx="3291840" cy="594360"/>
              <a:chOff x="1143000" y="5120640"/>
              <a:chExt cx="3291840" cy="594360"/>
            </a:xfrm>
          </p:grpSpPr>
          <p:sp>
            <p:nvSpPr>
              <p:cNvPr id="14" name="Cube 13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2531303" y="5181839"/>
                <a:ext cx="58819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ES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5090160" y="4419600"/>
              <a:ext cx="3291840" cy="594360"/>
              <a:chOff x="1143000" y="5120640"/>
              <a:chExt cx="3291840" cy="594360"/>
            </a:xfrm>
          </p:grpSpPr>
          <p:sp>
            <p:nvSpPr>
              <p:cNvPr id="17" name="Cube 16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2531303" y="5181839"/>
                <a:ext cx="57323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FS</a:t>
                </a:r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5089994" y="4953000"/>
              <a:ext cx="3291840" cy="594360"/>
              <a:chOff x="1143000" y="5120640"/>
              <a:chExt cx="3291840" cy="594360"/>
            </a:xfrm>
          </p:grpSpPr>
          <p:sp>
            <p:nvSpPr>
              <p:cNvPr id="20" name="Cube 19"/>
              <p:cNvSpPr/>
              <p:nvPr/>
            </p:nvSpPr>
            <p:spPr>
              <a:xfrm>
                <a:off x="1143000" y="5120640"/>
                <a:ext cx="3291840" cy="594360"/>
              </a:xfrm>
              <a:prstGeom prst="cube">
                <a:avLst>
                  <a:gd name="adj" fmla="val 15000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scene3d>
                <a:camera prst="orthographicFront">
                  <a:rot lat="10800000" lon="0" rev="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531303" y="5181839"/>
                <a:ext cx="615981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Arial" pitchFamily="34" charset="0"/>
                    <a:cs typeface="Arial" pitchFamily="34" charset="0"/>
                  </a:rPr>
                  <a:t>GS</a:t>
                </a:r>
              </a:p>
            </p:txBody>
          </p:sp>
        </p:grp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8233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Poi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Represented by EIP</a:t>
            </a:r>
          </a:p>
          <a:p>
            <a:pPr>
              <a:lnSpc>
                <a:spcPct val="150000"/>
              </a:lnSpc>
            </a:pPr>
            <a:r>
              <a:rPr lang="en-US" dirty="0"/>
              <a:t>Also called Program Counter (PC)</a:t>
            </a:r>
          </a:p>
          <a:p>
            <a:pPr>
              <a:lnSpc>
                <a:spcPct val="150000"/>
              </a:lnSpc>
            </a:pPr>
            <a:r>
              <a:rPr lang="en-US" dirty="0"/>
              <a:t>Contains the address of next instruction to be executed</a:t>
            </a:r>
          </a:p>
          <a:p>
            <a:pPr>
              <a:lnSpc>
                <a:spcPct val="150000"/>
              </a:lnSpc>
            </a:pPr>
            <a:r>
              <a:rPr lang="en-US" dirty="0"/>
              <a:t>Its value changes with the execution of program</a:t>
            </a:r>
          </a:p>
          <a:p>
            <a:pPr>
              <a:lnSpc>
                <a:spcPct val="150000"/>
              </a:lnSpc>
            </a:pPr>
            <a:r>
              <a:rPr lang="en-US" dirty="0"/>
              <a:t>Certain machine instructions influence the value of E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4305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us Flags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FLAGS register consists of individual binary bits</a:t>
            </a:r>
          </a:p>
          <a:p>
            <a:r>
              <a:rPr lang="en-US" dirty="0"/>
              <a:t>Can be categorized into</a:t>
            </a:r>
          </a:p>
          <a:p>
            <a:pPr lvl="1"/>
            <a:r>
              <a:rPr lang="en-US" dirty="0"/>
              <a:t>Control Flags: control the operation of CPU</a:t>
            </a:r>
          </a:p>
          <a:p>
            <a:pPr lvl="1"/>
            <a:r>
              <a:rPr lang="en-US" dirty="0"/>
              <a:t>Status Flags: reflect the outcome of arithmetic and logical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2485372"/>
              </p:ext>
            </p:extLst>
          </p:nvPr>
        </p:nvGraphicFramePr>
        <p:xfrm>
          <a:off x="1581303" y="4297560"/>
          <a:ext cx="5943615" cy="75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371475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18573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</a:tblGrid>
              <a:tr h="75438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D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VIP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VI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C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VM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R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NT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OPL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O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Z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15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PF</a:t>
                      </a:r>
                      <a:endParaRPr lang="en-US" sz="15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F</a:t>
                      </a:r>
                    </a:p>
                  </a:txBody>
                  <a:tcPr marL="68580" marR="68580" marT="34290" marB="3429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93509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us Flags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rithmetic and Logical operations set/reset them</a:t>
            </a:r>
          </a:p>
          <a:p>
            <a:r>
              <a:rPr lang="en-US" dirty="0"/>
              <a:t>Status Flags are</a:t>
            </a:r>
          </a:p>
          <a:p>
            <a:pPr lvl="1"/>
            <a:r>
              <a:rPr lang="en-US" dirty="0"/>
              <a:t>Carry Flag (CF): set when unsigned arithmetic operation produces a carry</a:t>
            </a:r>
          </a:p>
          <a:p>
            <a:pPr lvl="1"/>
            <a:r>
              <a:rPr lang="en-US" dirty="0"/>
              <a:t>Overflow Flag (OF): sets when signed arithmetic result is out of range</a:t>
            </a:r>
          </a:p>
          <a:p>
            <a:pPr lvl="1"/>
            <a:r>
              <a:rPr lang="en-US" dirty="0"/>
              <a:t>Sign Flag (SF): sets when result of operation is –</a:t>
            </a:r>
            <a:r>
              <a:rPr lang="en-US" dirty="0" err="1"/>
              <a:t>ve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Zero Flag (ZF): sets when result of operation is zero</a:t>
            </a:r>
          </a:p>
          <a:p>
            <a:pPr lvl="1"/>
            <a:r>
              <a:rPr lang="en-US" dirty="0"/>
              <a:t>Auxiliary Flag (AF): sets when there is a carry from bit 3 to bit 4</a:t>
            </a:r>
          </a:p>
          <a:p>
            <a:pPr lvl="1"/>
            <a:r>
              <a:rPr lang="en-US" dirty="0"/>
              <a:t>Parity Flag (PF): sets when parity is ev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038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Unit (FP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PU performs high speed floating point operations</a:t>
            </a:r>
          </a:p>
          <a:p>
            <a:r>
              <a:rPr lang="en-US" dirty="0"/>
              <a:t>Integrated into main processor chip from Intel486 onward</a:t>
            </a:r>
          </a:p>
          <a:p>
            <a:r>
              <a:rPr lang="en-US" dirty="0"/>
              <a:t>Eight 80-bit floating point data registers</a:t>
            </a:r>
          </a:p>
          <a:p>
            <a:r>
              <a:rPr lang="en-US" dirty="0"/>
              <a:t>All arranged as a st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283669" y="4730450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7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283669" y="2635026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1)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283669" y="2285501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0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7283669" y="3335636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3)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283669" y="2985833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2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283669" y="4032150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5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283669" y="3683887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4)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283669" y="4380407"/>
            <a:ext cx="1828800" cy="3429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T(6)</a:t>
            </a:r>
          </a:p>
        </p:txBody>
      </p:sp>
    </p:spTree>
    <p:extLst>
      <p:ext uri="{BB962C8B-B14F-4D97-AF65-F5344CB8AC3E}">
        <p14:creationId xmlns:p14="http://schemas.microsoft.com/office/powerpoint/2010/main" val="23063459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6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212097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04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2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EBB43AFA-6A96-421E-8328-737B8E929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926641" y="793231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8021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48996F18-FD18-4059-80C6-E3922E33B6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97155"/>
            <a:ext cx="8191825" cy="1082700"/>
          </a:xfrm>
        </p:spPr>
        <p:txBody>
          <a:bodyPr/>
          <a:lstStyle/>
          <a:p>
            <a:r>
              <a:rPr lang="en-US" altLang="en-PK" dirty="0"/>
              <a:t>Instruction Execution Cycle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F606E856-7845-4A7E-80AB-38E0940448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sz="1500"/>
              <a:t>Fetch</a:t>
            </a:r>
          </a:p>
          <a:p>
            <a:pPr>
              <a:lnSpc>
                <a:spcPct val="90000"/>
              </a:lnSpc>
            </a:pPr>
            <a:r>
              <a:rPr lang="en-US" altLang="en-PK" sz="1500"/>
              <a:t>Decode</a:t>
            </a:r>
          </a:p>
          <a:p>
            <a:pPr>
              <a:lnSpc>
                <a:spcPct val="90000"/>
              </a:lnSpc>
            </a:pPr>
            <a:r>
              <a:rPr lang="en-US" altLang="en-PK" sz="1500"/>
              <a:t>Fetch operands</a:t>
            </a:r>
          </a:p>
          <a:p>
            <a:pPr>
              <a:lnSpc>
                <a:spcPct val="90000"/>
              </a:lnSpc>
            </a:pPr>
            <a:r>
              <a:rPr lang="en-US" altLang="en-PK" sz="1500"/>
              <a:t>Execute </a:t>
            </a:r>
          </a:p>
          <a:p>
            <a:pPr>
              <a:lnSpc>
                <a:spcPct val="90000"/>
              </a:lnSpc>
            </a:pPr>
            <a:r>
              <a:rPr lang="en-US" altLang="en-PK" sz="1500"/>
              <a:t>Store output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D2E5BC7-B210-4FC0-A42E-182CB5B4FC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94AD81-8344-4229-A115-67E75A3A6804}" type="slidenum">
              <a:rPr lang="en-US" altLang="en-PK"/>
              <a:pPr/>
              <a:t>38</a:t>
            </a:fld>
            <a:endParaRPr lang="en-US" altLang="en-PK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7A55F134-751D-49A5-8903-D4089FCDD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800100"/>
            <a:ext cx="32004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PK" altLang="en-PK" sz="1500">
              <a:latin typeface="Arial" panose="020B0604020202020204" pitchFamily="34" charset="0"/>
            </a:endParaRPr>
          </a:p>
        </p:txBody>
      </p:sp>
      <p:sp>
        <p:nvSpPr>
          <p:cNvPr id="77832" name="Rectangle 8">
            <a:extLst>
              <a:ext uri="{FF2B5EF4-FFF2-40B4-BE49-F238E27FC236}">
                <a16:creationId xmlns:a16="http://schemas.microsoft.com/office/drawing/2014/main" id="{175328DF-A232-483A-972E-EACFE1514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800100"/>
            <a:ext cx="32004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PK" altLang="en-PK" sz="1500">
              <a:latin typeface="Arial" panose="020B0604020202020204" pitchFamily="34" charset="0"/>
            </a:endParaRPr>
          </a:p>
        </p:txBody>
      </p:sp>
      <p:pic>
        <p:nvPicPr>
          <p:cNvPr id="77833" name="Picture 9">
            <a:extLst>
              <a:ext uri="{FF2B5EF4-FFF2-40B4-BE49-F238E27FC236}">
                <a16:creationId xmlns:a16="http://schemas.microsoft.com/office/drawing/2014/main" id="{08FFB5CD-CE64-4119-9B5A-78CD38E95F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75" y="1379855"/>
            <a:ext cx="4629150" cy="36195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1620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Execution Cycle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95750"/>
            <a:ext cx="8191824" cy="314775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 program is loaded into memory before execution</a:t>
            </a:r>
          </a:p>
          <a:p>
            <a:r>
              <a:rPr lang="en-US" dirty="0"/>
              <a:t>Instruction Pointer (IP) contains the address of next instruction to be executed</a:t>
            </a:r>
          </a:p>
          <a:p>
            <a:r>
              <a:rPr lang="en-US" dirty="0"/>
              <a:t>Instruction Queue contains the group of instructions about to be executed</a:t>
            </a:r>
          </a:p>
          <a:p>
            <a:r>
              <a:rPr lang="en-US" dirty="0"/>
              <a:t>Three basic steps in execution of a machine instruction</a:t>
            </a:r>
          </a:p>
          <a:p>
            <a:pPr lvl="1"/>
            <a:r>
              <a:rPr lang="en-US" dirty="0"/>
              <a:t>Fetch</a:t>
            </a:r>
          </a:p>
          <a:p>
            <a:pPr lvl="1"/>
            <a:r>
              <a:rPr lang="en-US" dirty="0"/>
              <a:t>Decode</a:t>
            </a:r>
          </a:p>
          <a:p>
            <a:pPr lvl="1"/>
            <a:r>
              <a:rPr lang="en-US" dirty="0"/>
              <a:t>Execute</a:t>
            </a:r>
          </a:p>
          <a:p>
            <a:r>
              <a:rPr lang="en-US" dirty="0"/>
              <a:t>Two more steps if the instruction uses an operand located in memory</a:t>
            </a:r>
          </a:p>
          <a:p>
            <a:pPr lvl="1"/>
            <a:r>
              <a:rPr lang="en-US" dirty="0"/>
              <a:t>Fetch Operand</a:t>
            </a:r>
          </a:p>
          <a:p>
            <a:pPr lvl="1"/>
            <a:r>
              <a:rPr lang="en-US" dirty="0"/>
              <a:t>Store Out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0715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38D438B0-56C8-4A00-A633-55E221021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General Concepts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486D9B1F-5CAC-4A6C-B815-ED1F1951F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dirty="0"/>
              <a:t>Basic microcomputer design</a:t>
            </a:r>
          </a:p>
          <a:p>
            <a:r>
              <a:rPr lang="en-US" altLang="en-PK" dirty="0"/>
              <a:t>Instruction execution cycle</a:t>
            </a:r>
          </a:p>
          <a:p>
            <a:r>
              <a:rPr lang="en-US" altLang="en-PK" dirty="0"/>
              <a:t>Reading from memory</a:t>
            </a:r>
          </a:p>
          <a:p>
            <a:r>
              <a:rPr lang="en-US" altLang="en-PK" dirty="0"/>
              <a:t>How programs ru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F8E3FA-B973-46CA-8B39-47F35624BF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1F84C8-BD3F-4383-B3C8-6A727B640CFE}" type="slidenum">
              <a:rPr lang="en-US" altLang="en-PK"/>
              <a:pPr/>
              <a:t>4</a:t>
            </a:fld>
            <a:endParaRPr lang="en-US" altLang="en-PK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Execution Cycle (2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88" y="1964219"/>
            <a:ext cx="8191824" cy="2679000"/>
          </a:xfrm>
        </p:spPr>
        <p:txBody>
          <a:bodyPr/>
          <a:lstStyle/>
          <a:p>
            <a:r>
              <a:rPr lang="en-US" dirty="0"/>
              <a:t>Order of steps when instruction uses an operand located in memory</a:t>
            </a:r>
          </a:p>
          <a:p>
            <a:pPr lvl="1"/>
            <a:r>
              <a:rPr lang="en-US" dirty="0"/>
              <a:t>Instruction Fetch (IF)</a:t>
            </a:r>
          </a:p>
          <a:p>
            <a:pPr lvl="1"/>
            <a:r>
              <a:rPr lang="en-US" dirty="0"/>
              <a:t>Instruction  Decode (ID)</a:t>
            </a:r>
          </a:p>
          <a:p>
            <a:pPr lvl="1"/>
            <a:r>
              <a:rPr lang="en-US" dirty="0"/>
              <a:t>Operand Fetch from Memory (OF)</a:t>
            </a:r>
          </a:p>
          <a:p>
            <a:pPr lvl="1"/>
            <a:r>
              <a:rPr lang="en-US" dirty="0"/>
              <a:t>Instruction Execute (IE)</a:t>
            </a:r>
          </a:p>
          <a:p>
            <a:pPr lvl="1"/>
            <a:r>
              <a:rPr lang="en-US" dirty="0"/>
              <a:t>Write Back in Memory (WB)</a:t>
            </a:r>
          </a:p>
          <a:p>
            <a:r>
              <a:rPr lang="en-US" dirty="0">
                <a:solidFill>
                  <a:srgbClr val="FF0000"/>
                </a:solidFill>
              </a:rPr>
              <a:t>Instruction Execution Cycle (IEC) is the combination of all above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35757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Fe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Program Counter (PC) or IP holds address of next instruction to be executed</a:t>
            </a:r>
          </a:p>
          <a:p>
            <a:pPr>
              <a:lnSpc>
                <a:spcPct val="150000"/>
              </a:lnSpc>
            </a:pPr>
            <a:r>
              <a:rPr lang="en-US" dirty="0"/>
              <a:t>Processor fetches instruction from memory pointed to be PC</a:t>
            </a:r>
          </a:p>
          <a:p>
            <a:pPr>
              <a:lnSpc>
                <a:spcPct val="150000"/>
              </a:lnSpc>
            </a:pPr>
            <a:r>
              <a:rPr lang="en-US" dirty="0"/>
              <a:t>Increment PC to the next instruction</a:t>
            </a:r>
          </a:p>
          <a:p>
            <a:pPr>
              <a:lnSpc>
                <a:spcPct val="150000"/>
              </a:lnSpc>
            </a:pPr>
            <a:r>
              <a:rPr lang="en-US" dirty="0"/>
              <a:t>Fetching operation concludes he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56444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De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Control Unit (CU) determines the function of the instruction</a:t>
            </a:r>
          </a:p>
          <a:p>
            <a:pPr>
              <a:lnSpc>
                <a:spcPct val="150000"/>
              </a:lnSpc>
            </a:pPr>
            <a:r>
              <a:rPr lang="en-US" dirty="0"/>
              <a:t>Instruction’s input operands are passed to ALU</a:t>
            </a:r>
          </a:p>
          <a:p>
            <a:pPr>
              <a:lnSpc>
                <a:spcPct val="150000"/>
              </a:lnSpc>
            </a:pPr>
            <a:r>
              <a:rPr lang="en-US" dirty="0"/>
              <a:t>Signals sent to ALU to perform the desired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88939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nd Fetch from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Sometimes instructions may involve some operands located in memory</a:t>
            </a:r>
          </a:p>
          <a:p>
            <a:pPr>
              <a:lnSpc>
                <a:spcPct val="150000"/>
              </a:lnSpc>
            </a:pPr>
            <a:r>
              <a:rPr lang="en-US" dirty="0"/>
              <a:t>In this case, data should be retrieved from memory</a:t>
            </a:r>
          </a:p>
          <a:p>
            <a:pPr>
              <a:lnSpc>
                <a:spcPct val="150000"/>
              </a:lnSpc>
            </a:pPr>
            <a:r>
              <a:rPr lang="en-US" dirty="0"/>
              <a:t>The CU uses a memory </a:t>
            </a:r>
            <a:r>
              <a:rPr lang="en-US" i="1" dirty="0"/>
              <a:t>read</a:t>
            </a:r>
            <a:r>
              <a:rPr lang="en-US" dirty="0"/>
              <a:t> operation</a:t>
            </a:r>
          </a:p>
          <a:p>
            <a:pPr>
              <a:lnSpc>
                <a:spcPct val="150000"/>
              </a:lnSpc>
            </a:pPr>
            <a:r>
              <a:rPr lang="en-US" dirty="0"/>
              <a:t>CU copies these operands into Instruction Registers which are invisible to user pro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78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Exec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The instruction is ready for execution at this stage</a:t>
            </a:r>
          </a:p>
          <a:p>
            <a:pPr>
              <a:lnSpc>
                <a:spcPct val="150000"/>
              </a:lnSpc>
            </a:pPr>
            <a:r>
              <a:rPr lang="en-US" dirty="0"/>
              <a:t>ALU executes the instruction</a:t>
            </a:r>
          </a:p>
          <a:p>
            <a:pPr>
              <a:lnSpc>
                <a:spcPct val="150000"/>
              </a:lnSpc>
            </a:pPr>
            <a:r>
              <a:rPr lang="en-US" dirty="0"/>
              <a:t>ALU updates the status flags providing information about the resu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8696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e Back in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The output may be required to save in memory for future uses</a:t>
            </a:r>
          </a:p>
          <a:p>
            <a:pPr>
              <a:lnSpc>
                <a:spcPct val="150000"/>
              </a:lnSpc>
            </a:pPr>
            <a:r>
              <a:rPr lang="en-US" dirty="0"/>
              <a:t>CU performs a </a:t>
            </a:r>
            <a:r>
              <a:rPr lang="en-US" i="1" dirty="0"/>
              <a:t>write</a:t>
            </a:r>
            <a:r>
              <a:rPr lang="en-US" dirty="0"/>
              <a:t> operation to save this output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9825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C Graphical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4024" y="1688300"/>
            <a:ext cx="1085850" cy="51435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truction Fetch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4024" y="2374100"/>
            <a:ext cx="1085850" cy="51435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truction Decode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4024" y="3059900"/>
            <a:ext cx="1085850" cy="51435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perand Fetch</a:t>
            </a:r>
          </a:p>
        </p:txBody>
      </p:sp>
      <p:sp>
        <p:nvSpPr>
          <p:cNvPr id="8" name="Rectangle 7"/>
          <p:cNvSpPr/>
          <p:nvPr/>
        </p:nvSpPr>
        <p:spPr>
          <a:xfrm>
            <a:off x="2284024" y="3745700"/>
            <a:ext cx="1085850" cy="51435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truction Execute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4024" y="4431500"/>
            <a:ext cx="1085850" cy="51435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rite Back in Memory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826949" y="2202650"/>
            <a:ext cx="0" cy="17145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6" idx="2"/>
          </p:cNvCxnSpPr>
          <p:nvPr/>
        </p:nvCxnSpPr>
        <p:spPr>
          <a:xfrm>
            <a:off x="2826949" y="2888450"/>
            <a:ext cx="0" cy="17145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7" idx="2"/>
          </p:cNvCxnSpPr>
          <p:nvPr/>
        </p:nvCxnSpPr>
        <p:spPr>
          <a:xfrm>
            <a:off x="2826949" y="3574250"/>
            <a:ext cx="0" cy="17145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826949" y="4260050"/>
            <a:ext cx="0" cy="17145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9" idx="1"/>
            <a:endCxn id="5" idx="1"/>
          </p:cNvCxnSpPr>
          <p:nvPr/>
        </p:nvCxnSpPr>
        <p:spPr>
          <a:xfrm rot="10800000">
            <a:off x="2284024" y="1945475"/>
            <a:ext cx="9525" cy="2743200"/>
          </a:xfrm>
          <a:prstGeom prst="bentConnector3">
            <a:avLst>
              <a:gd name="adj1" fmla="val 4950000"/>
            </a:avLst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427023" y="1806976"/>
            <a:ext cx="26420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Obtain instruction from Instruction Queu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427023" y="2488400"/>
            <a:ext cx="266130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Determine required action to be executed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427023" y="3182951"/>
            <a:ext cx="312617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Locate and obtain operand from memory locatio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427024" y="3868751"/>
            <a:ext cx="209223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Compute the required operatio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427024" y="4554551"/>
            <a:ext cx="276229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Deposit results in the storage for future use</a:t>
            </a:r>
          </a:p>
        </p:txBody>
      </p:sp>
      <p:sp>
        <p:nvSpPr>
          <p:cNvPr id="28" name="TextBox 27"/>
          <p:cNvSpPr txBox="1"/>
          <p:nvPr/>
        </p:nvSpPr>
        <p:spPr>
          <a:xfrm rot="16200000">
            <a:off x="1464990" y="3225615"/>
            <a:ext cx="95731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Infinite Cycle</a:t>
            </a:r>
          </a:p>
        </p:txBody>
      </p:sp>
    </p:spTree>
    <p:extLst>
      <p:ext uri="{BB962C8B-B14F-4D97-AF65-F5344CB8AC3E}">
        <p14:creationId xmlns:p14="http://schemas.microsoft.com/office/powerpoint/2010/main" val="23748268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7AD67E04-3F26-43FA-913C-B4F7422A1A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l Microprocessor History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530BA144-0AB9-472F-8D31-F92B849D85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Intel 8086, 80286</a:t>
            </a:r>
          </a:p>
          <a:p>
            <a:r>
              <a:rPr lang="en-US" altLang="en-PK"/>
              <a:t>IA-32 processor family</a:t>
            </a:r>
          </a:p>
          <a:p>
            <a:r>
              <a:rPr lang="en-US" altLang="en-PK"/>
              <a:t>P6 processor family</a:t>
            </a:r>
          </a:p>
          <a:p>
            <a:r>
              <a:rPr lang="en-US" altLang="en-PK"/>
              <a:t>CISC and RIS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EAC15B-48F5-4C7B-B41F-DB20BCF008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E913C2-D9D3-4B0F-8FF0-F04D1D34D035}" type="slidenum">
              <a:rPr lang="en-US" altLang="en-PK"/>
              <a:pPr/>
              <a:t>47</a:t>
            </a:fld>
            <a:endParaRPr lang="en-US" altLang="en-PK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026">
            <a:extLst>
              <a:ext uri="{FF2B5EF4-FFF2-40B4-BE49-F238E27FC236}">
                <a16:creationId xmlns:a16="http://schemas.microsoft.com/office/drawing/2014/main" id="{C1C8C38D-1DCF-44E9-933A-291ECD0F6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Early Intel Microprocessors</a:t>
            </a:r>
          </a:p>
        </p:txBody>
      </p:sp>
      <p:sp>
        <p:nvSpPr>
          <p:cNvPr id="134147" name="Rectangle 1027">
            <a:extLst>
              <a:ext uri="{FF2B5EF4-FFF2-40B4-BE49-F238E27FC236}">
                <a16:creationId xmlns:a16="http://schemas.microsoft.com/office/drawing/2014/main" id="{DA66732E-7BEA-4A84-9093-DACBFE87D2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32250"/>
            <a:ext cx="8191824" cy="2679000"/>
          </a:xfrm>
        </p:spPr>
        <p:txBody>
          <a:bodyPr/>
          <a:lstStyle/>
          <a:p>
            <a:r>
              <a:rPr lang="en-US" altLang="en-PK" sz="1500" dirty="0"/>
              <a:t>Intel 8080</a:t>
            </a:r>
          </a:p>
          <a:p>
            <a:pPr lvl="1"/>
            <a:r>
              <a:rPr lang="en-US" altLang="en-PK" sz="1500" dirty="0"/>
              <a:t>64K addressable RAM</a:t>
            </a:r>
          </a:p>
          <a:p>
            <a:pPr lvl="1"/>
            <a:r>
              <a:rPr lang="en-US" altLang="en-PK" sz="1500" dirty="0"/>
              <a:t>8-bit registers</a:t>
            </a:r>
          </a:p>
          <a:p>
            <a:pPr lvl="1"/>
            <a:r>
              <a:rPr lang="en-US" altLang="en-PK" sz="1500" dirty="0"/>
              <a:t>CP/M operating system</a:t>
            </a:r>
          </a:p>
          <a:p>
            <a:pPr lvl="1"/>
            <a:r>
              <a:rPr lang="en-US" altLang="en-PK" sz="1500" dirty="0"/>
              <a:t>S-100 BUS architecture</a:t>
            </a:r>
          </a:p>
          <a:p>
            <a:pPr lvl="1"/>
            <a:r>
              <a:rPr lang="en-US" altLang="en-PK" sz="1500" dirty="0"/>
              <a:t>8-inch floppy disks!</a:t>
            </a:r>
          </a:p>
          <a:p>
            <a:r>
              <a:rPr lang="en-US" altLang="en-PK" sz="1500" dirty="0"/>
              <a:t>Intel 8086/8088</a:t>
            </a:r>
          </a:p>
          <a:p>
            <a:pPr lvl="1"/>
            <a:r>
              <a:rPr lang="en-US" altLang="en-PK" sz="1500" dirty="0"/>
              <a:t>IBM-PC Used 8088</a:t>
            </a:r>
          </a:p>
          <a:p>
            <a:pPr lvl="1"/>
            <a:r>
              <a:rPr lang="en-US" altLang="en-PK" sz="1500" dirty="0"/>
              <a:t>1 MB addressable RAM</a:t>
            </a:r>
          </a:p>
          <a:p>
            <a:pPr lvl="1"/>
            <a:r>
              <a:rPr lang="en-US" altLang="en-PK" sz="1500" dirty="0"/>
              <a:t>16-bit registers</a:t>
            </a:r>
          </a:p>
          <a:p>
            <a:pPr lvl="1"/>
            <a:r>
              <a:rPr lang="en-US" altLang="en-PK" sz="1500" dirty="0"/>
              <a:t>16-bit data bus (8-bit for 8088)</a:t>
            </a:r>
          </a:p>
          <a:p>
            <a:pPr lvl="1"/>
            <a:r>
              <a:rPr lang="en-US" altLang="en-PK" sz="1500" dirty="0"/>
              <a:t>separate floating-point unit (8087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2882A1-C1EC-43F4-AE0E-2CB759E2B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391E23-ADE0-4699-BE2F-96A0CF7C3980}" type="slidenum">
              <a:rPr lang="en-US" altLang="en-PK"/>
              <a:pPr/>
              <a:t>48</a:t>
            </a:fld>
            <a:endParaRPr lang="en-US" altLang="en-PK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1026">
            <a:extLst>
              <a:ext uri="{FF2B5EF4-FFF2-40B4-BE49-F238E27FC236}">
                <a16:creationId xmlns:a16="http://schemas.microsoft.com/office/drawing/2014/main" id="{F1826024-6EF4-473D-B474-4B8E0ABC2D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The IBM-AT</a:t>
            </a:r>
          </a:p>
        </p:txBody>
      </p:sp>
      <p:sp>
        <p:nvSpPr>
          <p:cNvPr id="135171" name="Rectangle 1027">
            <a:extLst>
              <a:ext uri="{FF2B5EF4-FFF2-40B4-BE49-F238E27FC236}">
                <a16:creationId xmlns:a16="http://schemas.microsoft.com/office/drawing/2014/main" id="{7219B09B-0F05-4386-ACF2-739A109B5A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Intel 80286</a:t>
            </a:r>
          </a:p>
          <a:p>
            <a:pPr lvl="1"/>
            <a:r>
              <a:rPr lang="en-US" altLang="en-PK" sz="1800"/>
              <a:t>16 MB addressable RAM</a:t>
            </a:r>
          </a:p>
          <a:p>
            <a:pPr lvl="1"/>
            <a:r>
              <a:rPr lang="en-US" altLang="en-PK" sz="1800"/>
              <a:t>Protected memory</a:t>
            </a:r>
          </a:p>
          <a:p>
            <a:pPr lvl="1"/>
            <a:r>
              <a:rPr lang="en-US" altLang="en-PK" sz="1800"/>
              <a:t>several times faster than 8086</a:t>
            </a:r>
          </a:p>
          <a:p>
            <a:pPr lvl="1"/>
            <a:r>
              <a:rPr lang="en-US" altLang="en-PK" sz="1800"/>
              <a:t>introduced IDE bus architecture</a:t>
            </a:r>
          </a:p>
          <a:p>
            <a:pPr lvl="1"/>
            <a:r>
              <a:rPr lang="en-US" altLang="en-PK" sz="1800"/>
              <a:t>80287 floating point un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A4F7E4-2BDC-46A2-8607-4F92EF1FFD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47BD87-E968-44F8-BCE3-574E31AB0494}" type="slidenum">
              <a:rPr lang="en-US" altLang="en-PK"/>
              <a:pPr/>
              <a:t>49</a:t>
            </a:fld>
            <a:endParaRPr lang="en-US" altLang="en-PK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and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omputer Architecture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Attributes of a computer that have a direct impact on the logical program execution</a:t>
            </a:r>
          </a:p>
          <a:p>
            <a:pPr lvl="1"/>
            <a:r>
              <a:rPr lang="en-US" dirty="0"/>
              <a:t>e.g. I/O mechanisms, memory addressing techniques</a:t>
            </a:r>
          </a:p>
          <a:p>
            <a:r>
              <a:rPr lang="en-US" dirty="0"/>
              <a:t>Computer Organization</a:t>
            </a:r>
          </a:p>
          <a:p>
            <a:pPr lvl="1"/>
            <a:r>
              <a:rPr lang="en-US" dirty="0"/>
              <a:t>Operational units and their interconnection that realizes the architectural specifications</a:t>
            </a:r>
          </a:p>
          <a:p>
            <a:pPr lvl="1"/>
            <a:r>
              <a:rPr lang="en-US" dirty="0"/>
              <a:t>e.g. control signals, interconnection between computer and its peripheral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6718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BFB5A5C5-B3CC-4AC0-9449-EBDD1CC49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l IA-32 Family</a:t>
            </a:r>
            <a:endParaRPr lang="en-US" altLang="en-PK" sz="1800"/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CF576539-9F14-41A7-A21A-4CC228627B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2100"/>
              <a:t>Intel386</a:t>
            </a:r>
          </a:p>
          <a:p>
            <a:pPr lvl="1"/>
            <a:r>
              <a:rPr lang="en-US" altLang="en-PK" sz="1950"/>
              <a:t>4 GB addressable RAM, 32-bit registers, paging (virtual memory)</a:t>
            </a:r>
          </a:p>
          <a:p>
            <a:r>
              <a:rPr lang="en-US" altLang="en-PK" sz="2100"/>
              <a:t>Intel486</a:t>
            </a:r>
          </a:p>
          <a:p>
            <a:pPr lvl="1"/>
            <a:r>
              <a:rPr lang="en-US" altLang="en-PK" sz="1950"/>
              <a:t>instruction pipelining</a:t>
            </a:r>
          </a:p>
          <a:p>
            <a:r>
              <a:rPr lang="en-US" altLang="en-PK" sz="2100"/>
              <a:t>Pentium</a:t>
            </a:r>
          </a:p>
          <a:p>
            <a:pPr lvl="1"/>
            <a:r>
              <a:rPr lang="en-US" altLang="en-PK" sz="1950"/>
              <a:t>superscalar, 32-bit address bus, 64-bit internal data path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380A98-A2CD-4BA4-9513-025D41843C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09AB83-0C16-4B8B-9A55-0539FE00BDE1}" type="slidenum">
              <a:rPr lang="en-US" altLang="en-PK"/>
              <a:pPr/>
              <a:t>50</a:t>
            </a:fld>
            <a:endParaRPr lang="en-US" altLang="en-PK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61C04B6C-8B15-4DCE-AA3C-8F03151C55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64-bit Processors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BB2A0BD9-46F0-4798-B1B1-B9ECFB06BD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Intel64</a:t>
            </a:r>
          </a:p>
          <a:p>
            <a:pPr lvl="1"/>
            <a:r>
              <a:rPr lang="en-US" altLang="en-PK"/>
              <a:t>64-bit linear address space</a:t>
            </a:r>
          </a:p>
          <a:p>
            <a:pPr lvl="1"/>
            <a:r>
              <a:rPr lang="en-US" altLang="en-PK"/>
              <a:t>Intel: Pentium Extreme, Xeon, Celeron D, Pendium D, Core 2, and Core i7</a:t>
            </a:r>
          </a:p>
          <a:p>
            <a:r>
              <a:rPr lang="en-US" altLang="en-PK"/>
              <a:t>IA-32e Mode</a:t>
            </a:r>
          </a:p>
          <a:p>
            <a:pPr lvl="1"/>
            <a:r>
              <a:rPr lang="en-US" altLang="en-PK"/>
              <a:t>Compatibility mode for legacy 16- and 32-bit applications</a:t>
            </a:r>
          </a:p>
          <a:p>
            <a:pPr lvl="1"/>
            <a:r>
              <a:rPr lang="en-US" altLang="en-PK"/>
              <a:t>64-bit Mode uses 64-bit addresses and operand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45178E-B0C4-49AD-AC54-058AADA802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D733DE-B2FF-45B8-9C65-24999F374A6C}" type="slidenum">
              <a:rPr lang="en-US" altLang="en-PK"/>
              <a:pPr/>
              <a:t>51</a:t>
            </a:fld>
            <a:endParaRPr lang="en-US" altLang="en-PK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A5C1EB6A-66EB-41E4-A81C-16F51C095A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l Technologies</a:t>
            </a: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4AD97B96-32C3-48D8-B7EF-B17388DAEB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HyperThreading technology</a:t>
            </a:r>
          </a:p>
          <a:p>
            <a:pPr lvl="1"/>
            <a:r>
              <a:rPr lang="en-US" altLang="en-PK"/>
              <a:t>two tasks execute on a single processor at the same time</a:t>
            </a:r>
          </a:p>
          <a:p>
            <a:endParaRPr lang="en-US" altLang="en-PK"/>
          </a:p>
          <a:p>
            <a:r>
              <a:rPr lang="en-US" altLang="en-PK"/>
              <a:t>Dual Core processing</a:t>
            </a:r>
          </a:p>
          <a:p>
            <a:pPr lvl="1"/>
            <a:r>
              <a:rPr lang="en-US" altLang="en-PK"/>
              <a:t>multiple processor cores in the same IC package</a:t>
            </a:r>
          </a:p>
          <a:p>
            <a:pPr lvl="1"/>
            <a:r>
              <a:rPr lang="en-US" altLang="en-PK"/>
              <a:t>each processor has its own resources and communication path with the bus</a:t>
            </a:r>
          </a:p>
          <a:p>
            <a:endParaRPr lang="en-US" altLang="en-P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34E012-C62F-4B40-B9AD-6DE47CA710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C9EC94-B3D8-42FA-9B63-A25E1BEE13A2}" type="slidenum">
              <a:rPr lang="en-US" altLang="en-PK"/>
              <a:pPr/>
              <a:t>52</a:t>
            </a:fld>
            <a:endParaRPr lang="en-US" altLang="en-PK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26">
            <a:extLst>
              <a:ext uri="{FF2B5EF4-FFF2-40B4-BE49-F238E27FC236}">
                <a16:creationId xmlns:a16="http://schemas.microsoft.com/office/drawing/2014/main" id="{A9C859ED-4591-4CC7-9F3E-ED43DDAF6F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l Processor Families</a:t>
            </a:r>
            <a:endParaRPr lang="en-US" altLang="en-PK" sz="1800"/>
          </a:p>
        </p:txBody>
      </p:sp>
      <p:sp>
        <p:nvSpPr>
          <p:cNvPr id="116739" name="Rectangle 1027">
            <a:extLst>
              <a:ext uri="{FF2B5EF4-FFF2-40B4-BE49-F238E27FC236}">
                <a16:creationId xmlns:a16="http://schemas.microsoft.com/office/drawing/2014/main" id="{5D604917-CF2D-48E4-B379-C978B8B07A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PK"/>
              <a:t>Currently Used:</a:t>
            </a:r>
          </a:p>
          <a:p>
            <a:pPr>
              <a:buFontTx/>
              <a:buNone/>
            </a:pPr>
            <a:endParaRPr lang="en-US" altLang="en-PK"/>
          </a:p>
          <a:p>
            <a:r>
              <a:rPr lang="en-US" altLang="en-PK"/>
              <a:t>Pentium &amp; Celeron – dual core</a:t>
            </a:r>
          </a:p>
          <a:p>
            <a:r>
              <a:rPr lang="en-US" altLang="en-PK"/>
              <a:t>Core 2 Duo - 2 processor cores</a:t>
            </a:r>
          </a:p>
          <a:p>
            <a:r>
              <a:rPr lang="en-US" altLang="en-PK"/>
              <a:t>Core 2 Quad - 4 processor cores</a:t>
            </a:r>
          </a:p>
          <a:p>
            <a:r>
              <a:rPr lang="en-US" altLang="en-PK"/>
              <a:t>Core i7 – 4 processor cor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00D6F7-ED7F-4C90-83E0-0E88BF8258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39DADF-6714-4060-B087-20A9CCA9181E}" type="slidenum">
              <a:rPr lang="en-US" altLang="en-PK"/>
              <a:pPr/>
              <a:t>53</a:t>
            </a:fld>
            <a:endParaRPr lang="en-US" altLang="en-PK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C67B5E66-14AB-4678-AE71-BD5649B101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4883"/>
            <a:ext cx="8191825" cy="1082700"/>
          </a:xfrm>
        </p:spPr>
        <p:txBody>
          <a:bodyPr/>
          <a:lstStyle/>
          <a:p>
            <a:r>
              <a:rPr lang="en-US" altLang="en-PK" dirty="0"/>
              <a:t>CISC and RISC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E6B3DF63-EA31-4E41-B978-28BFCDC1C6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1587" y="1232250"/>
            <a:ext cx="8191824" cy="2679000"/>
          </a:xfrm>
        </p:spPr>
        <p:txBody>
          <a:bodyPr/>
          <a:lstStyle/>
          <a:p>
            <a:r>
              <a:rPr lang="en-US" altLang="en-PK" sz="1500" dirty="0"/>
              <a:t>CISC – complex instruction set</a:t>
            </a:r>
          </a:p>
          <a:p>
            <a:pPr lvl="1"/>
            <a:r>
              <a:rPr lang="en-US" altLang="en-PK" sz="1500" dirty="0"/>
              <a:t>large instruction set</a:t>
            </a:r>
          </a:p>
          <a:p>
            <a:pPr lvl="1"/>
            <a:r>
              <a:rPr lang="en-US" altLang="en-PK" sz="1500" dirty="0"/>
              <a:t>high-level operations</a:t>
            </a:r>
          </a:p>
          <a:p>
            <a:pPr lvl="1"/>
            <a:r>
              <a:rPr lang="en-US" altLang="en-PK" sz="1500" dirty="0"/>
              <a:t>requires microcode interpreter</a:t>
            </a:r>
          </a:p>
          <a:p>
            <a:pPr lvl="1"/>
            <a:r>
              <a:rPr lang="en-US" altLang="en-PK" sz="1500" dirty="0"/>
              <a:t>examples: Intel 80x86 family</a:t>
            </a:r>
          </a:p>
          <a:p>
            <a:r>
              <a:rPr lang="en-US" altLang="en-PK" sz="1500" dirty="0"/>
              <a:t>RISC – reduced instruction set</a:t>
            </a:r>
          </a:p>
          <a:p>
            <a:pPr lvl="1"/>
            <a:r>
              <a:rPr lang="en-US" altLang="en-PK" sz="1500" dirty="0"/>
              <a:t>simple, atomic instructions</a:t>
            </a:r>
          </a:p>
          <a:p>
            <a:pPr lvl="1"/>
            <a:r>
              <a:rPr lang="en-US" altLang="en-PK" sz="1500" dirty="0"/>
              <a:t>small instruction set</a:t>
            </a:r>
          </a:p>
          <a:p>
            <a:pPr lvl="1"/>
            <a:r>
              <a:rPr lang="en-US" altLang="en-PK" sz="1500" dirty="0"/>
              <a:t>directly executed by hardware</a:t>
            </a:r>
          </a:p>
          <a:p>
            <a:pPr lvl="1"/>
            <a:r>
              <a:rPr lang="en-US" altLang="en-PK" sz="1500" dirty="0"/>
              <a:t>examples: </a:t>
            </a:r>
          </a:p>
          <a:p>
            <a:pPr lvl="2"/>
            <a:r>
              <a:rPr lang="en-US" altLang="en-PK" sz="1350" dirty="0"/>
              <a:t>ARM (Advanced RISC Machines)</a:t>
            </a:r>
          </a:p>
          <a:p>
            <a:pPr lvl="2"/>
            <a:r>
              <a:rPr lang="en-US" altLang="en-PK" sz="1350" dirty="0"/>
              <a:t>DEC Alpha (now Compaq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02CA01-E117-4177-BA19-11E8CE28C8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4A4E2B-CDBD-4BCB-A356-09E42B201E7B}" type="slidenum">
              <a:rPr lang="en-US" altLang="en-PK"/>
              <a:pPr/>
              <a:t>54</a:t>
            </a:fld>
            <a:endParaRPr lang="en-US" altLang="en-PK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B7367A5F-3318-4079-A8BD-3844DA6618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6AD63A36-3B45-4985-A666-58CD0AF36A2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b="1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F97A4B-E592-4852-9014-61320F0E79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710A24-C06C-4014-9B85-6AD93F1B69B2}" type="slidenum">
              <a:rPr lang="en-US" altLang="en-PK"/>
              <a:pPr/>
              <a:t>55</a:t>
            </a:fld>
            <a:endParaRPr lang="en-US" altLang="en-PK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49CC66E-E4C9-4070-9602-55440E375F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Modes of Operation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A1CDFF4-A6DB-48BA-B931-3B0F11DBE2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29677"/>
            <a:ext cx="8191824" cy="2679000"/>
          </a:xfrm>
        </p:spPr>
        <p:txBody>
          <a:bodyPr/>
          <a:lstStyle/>
          <a:p>
            <a:r>
              <a:rPr lang="en-US" altLang="en-PK" dirty="0"/>
              <a:t>Protected mode</a:t>
            </a:r>
          </a:p>
          <a:p>
            <a:pPr lvl="1"/>
            <a:r>
              <a:rPr lang="en-US" altLang="en-PK" dirty="0"/>
              <a:t>native mode (Windows, Linux)</a:t>
            </a:r>
          </a:p>
          <a:p>
            <a:r>
              <a:rPr lang="en-US" altLang="en-PK" dirty="0"/>
              <a:t>Real-address mode</a:t>
            </a:r>
          </a:p>
          <a:p>
            <a:pPr lvl="1"/>
            <a:r>
              <a:rPr lang="en-US" altLang="en-PK" dirty="0"/>
              <a:t>native MS-DOS</a:t>
            </a:r>
          </a:p>
          <a:p>
            <a:r>
              <a:rPr lang="en-US" altLang="en-PK" dirty="0"/>
              <a:t>System management mode</a:t>
            </a:r>
          </a:p>
          <a:p>
            <a:pPr lvl="1"/>
            <a:r>
              <a:rPr lang="en-US" altLang="en-PK" dirty="0"/>
              <a:t>power management, system security, diagnostic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07FC20A-D26A-4B76-868A-42783393C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7597A5-06DC-4D8B-845F-2A0B01A14EEF}" type="slidenum">
              <a:rPr lang="en-US" altLang="en-PK"/>
              <a:pPr/>
              <a:t>56</a:t>
            </a:fld>
            <a:endParaRPr lang="en-US" altLang="en-PK"/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57E44C88-9429-49DE-9E42-40AC692C2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4012269"/>
            <a:ext cx="5600700" cy="109414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31775" indent="-2317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PK" sz="1800" dirty="0">
                <a:latin typeface="Arial" panose="020B0604020202020204" pitchFamily="34" charset="0"/>
              </a:rPr>
              <a:t>Virtual-8086 mode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PK" sz="1650" dirty="0">
                <a:latin typeface="Arial" panose="020B0604020202020204" pitchFamily="34" charset="0"/>
              </a:rPr>
              <a:t>hybrid of Protected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PK" sz="1650" dirty="0">
                <a:latin typeface="Arial" panose="020B0604020202020204" pitchFamily="34" charset="0"/>
              </a:rPr>
              <a:t>each program has its own 8086 computer</a:t>
            </a:r>
            <a:endParaRPr lang="en-US" altLang="en-PK" sz="1575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755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026">
            <a:extLst>
              <a:ext uri="{FF2B5EF4-FFF2-40B4-BE49-F238E27FC236}">
                <a16:creationId xmlns:a16="http://schemas.microsoft.com/office/drawing/2014/main" id="{34BCE7BD-2DF2-43CA-970E-F3E5C4003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Addressable Memory</a:t>
            </a:r>
          </a:p>
        </p:txBody>
      </p:sp>
      <p:sp>
        <p:nvSpPr>
          <p:cNvPr id="82947" name="Rectangle 1027">
            <a:extLst>
              <a:ext uri="{FF2B5EF4-FFF2-40B4-BE49-F238E27FC236}">
                <a16:creationId xmlns:a16="http://schemas.microsoft.com/office/drawing/2014/main" id="{BD09A949-DA50-4A21-B028-C12B44D27F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Protected mode</a:t>
            </a:r>
          </a:p>
          <a:p>
            <a:pPr lvl="1"/>
            <a:r>
              <a:rPr lang="en-US" altLang="en-PK"/>
              <a:t>4 GB</a:t>
            </a:r>
          </a:p>
          <a:p>
            <a:pPr lvl="1"/>
            <a:r>
              <a:rPr lang="en-US" altLang="en-PK"/>
              <a:t>32-bit address</a:t>
            </a:r>
          </a:p>
          <a:p>
            <a:r>
              <a:rPr lang="en-US" altLang="en-PK"/>
              <a:t>Real-address and Virtual-8086 modes</a:t>
            </a:r>
          </a:p>
          <a:p>
            <a:pPr lvl="1"/>
            <a:r>
              <a:rPr lang="en-US" altLang="en-PK"/>
              <a:t>1 MB space</a:t>
            </a:r>
          </a:p>
          <a:p>
            <a:pPr lvl="1"/>
            <a:r>
              <a:rPr lang="en-US" altLang="en-PK"/>
              <a:t>20-bit addr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8EE7B8-B983-46CC-8B19-CABC68486D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6831F0-30DE-47DB-B851-478019B49D3A}" type="slidenum">
              <a:rPr lang="en-US" altLang="en-PK"/>
              <a:pPr/>
              <a:t>57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27595114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026">
            <a:extLst>
              <a:ext uri="{FF2B5EF4-FFF2-40B4-BE49-F238E27FC236}">
                <a16:creationId xmlns:a16="http://schemas.microsoft.com/office/drawing/2014/main" id="{3143696D-1CED-40DC-A5CD-1D8AF3CCEC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A-32 Memory Management</a:t>
            </a:r>
          </a:p>
        </p:txBody>
      </p:sp>
      <p:sp>
        <p:nvSpPr>
          <p:cNvPr id="100355" name="Rectangle 1027">
            <a:extLst>
              <a:ext uri="{FF2B5EF4-FFF2-40B4-BE49-F238E27FC236}">
                <a16:creationId xmlns:a16="http://schemas.microsoft.com/office/drawing/2014/main" id="{1467DF56-8E4C-4206-9133-102EEF8AC0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Real-address mode</a:t>
            </a:r>
          </a:p>
          <a:p>
            <a:r>
              <a:rPr lang="en-US" altLang="en-PK"/>
              <a:t>Calculating linear addresses</a:t>
            </a:r>
          </a:p>
          <a:p>
            <a:r>
              <a:rPr lang="en-US" altLang="en-PK"/>
              <a:t>Protected mode</a:t>
            </a:r>
          </a:p>
          <a:p>
            <a:r>
              <a:rPr lang="en-US" altLang="en-PK"/>
              <a:t>Multi-segment model</a:t>
            </a:r>
          </a:p>
          <a:p>
            <a:r>
              <a:rPr lang="en-US" altLang="en-PK"/>
              <a:t>Pag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1FD4FCB-044D-4E00-87E9-F8F9528C79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989758-BC2F-49CF-98CD-FD4B92406FAA}" type="slidenum">
              <a:rPr lang="en-US" altLang="en-PK"/>
              <a:pPr/>
              <a:t>58</a:t>
            </a:fld>
            <a:endParaRPr lang="en-US" altLang="en-PK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86 Operation Mo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959"/>
            <a:ext cx="8191824" cy="3661541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x86 architecture operates in 3 basic different modes</a:t>
            </a:r>
          </a:p>
          <a:p>
            <a:pPr lvl="1"/>
            <a:r>
              <a:rPr lang="en-US" dirty="0"/>
              <a:t>Protected Mode</a:t>
            </a:r>
          </a:p>
          <a:p>
            <a:pPr lvl="2"/>
            <a:r>
              <a:rPr lang="en-US" dirty="0"/>
              <a:t>All instructions and features of processor are available</a:t>
            </a:r>
          </a:p>
          <a:p>
            <a:pPr lvl="2"/>
            <a:r>
              <a:rPr lang="en-US" dirty="0"/>
              <a:t>Programs cannot reference memory outside their segments</a:t>
            </a:r>
          </a:p>
          <a:p>
            <a:pPr lvl="2"/>
            <a:r>
              <a:rPr lang="en-US" dirty="0"/>
              <a:t>Virtual-8086 is special mode of Protected Mode</a:t>
            </a:r>
          </a:p>
          <a:p>
            <a:pPr lvl="1"/>
            <a:r>
              <a:rPr lang="en-US" dirty="0"/>
              <a:t>Real-Address Mode</a:t>
            </a:r>
          </a:p>
          <a:p>
            <a:pPr lvl="2"/>
            <a:r>
              <a:rPr lang="en-US" dirty="0"/>
              <a:t>Programs can have direct access to memory and hardware devices</a:t>
            </a:r>
          </a:p>
          <a:p>
            <a:pPr lvl="2"/>
            <a:r>
              <a:rPr lang="en-US" dirty="0"/>
              <a:t>… so operating system can crash in this mode</a:t>
            </a:r>
          </a:p>
          <a:p>
            <a:pPr lvl="1"/>
            <a:r>
              <a:rPr lang="en-US" dirty="0"/>
              <a:t>System Management Mode</a:t>
            </a:r>
          </a:p>
          <a:p>
            <a:pPr lvl="2"/>
            <a:r>
              <a:rPr lang="en-US" dirty="0"/>
              <a:t>Implemented in processors customized for a particular system setup</a:t>
            </a:r>
          </a:p>
          <a:p>
            <a:pPr lvl="2"/>
            <a:r>
              <a:rPr lang="en-US" dirty="0"/>
              <a:t>Supports power management and system sec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9049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uter Organization (1/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omputer has 3 main components</a:t>
            </a:r>
          </a:p>
          <a:p>
            <a:pPr lvl="1"/>
            <a:r>
              <a:rPr lang="en-US" dirty="0"/>
              <a:t>Processor, also called Central Processing Unit (CPU)</a:t>
            </a:r>
          </a:p>
          <a:p>
            <a:pPr lvl="1"/>
            <a:r>
              <a:rPr lang="en-US" dirty="0"/>
              <a:t>Memory and Storage Devices</a:t>
            </a:r>
          </a:p>
          <a:p>
            <a:pPr lvl="1"/>
            <a:r>
              <a:rPr lang="en-US" dirty="0"/>
              <a:t>I/O Devices</a:t>
            </a:r>
          </a:p>
          <a:p>
            <a:r>
              <a:rPr lang="en-US" dirty="0"/>
              <a:t>These components communicate with each other through</a:t>
            </a:r>
          </a:p>
          <a:p>
            <a:pPr lvl="1"/>
            <a:r>
              <a:rPr lang="en-US" dirty="0"/>
              <a:t>Data Bus</a:t>
            </a:r>
          </a:p>
          <a:p>
            <a:pPr lvl="1"/>
            <a:r>
              <a:rPr lang="en-US" dirty="0"/>
              <a:t>I/O Bus</a:t>
            </a:r>
          </a:p>
          <a:p>
            <a:pPr lvl="1"/>
            <a:r>
              <a:rPr lang="en-US" dirty="0"/>
              <a:t>Address Bus</a:t>
            </a:r>
          </a:p>
          <a:p>
            <a:pPr lvl="1"/>
            <a:r>
              <a:rPr lang="en-US" dirty="0"/>
              <a:t>Control B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5329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86 Memor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is managed according to the operation mode</a:t>
            </a:r>
          </a:p>
          <a:p>
            <a:pPr lvl="1"/>
            <a:r>
              <a:rPr lang="en-US" dirty="0"/>
              <a:t>Real-Address Mode</a:t>
            </a:r>
          </a:p>
          <a:p>
            <a:pPr lvl="1"/>
            <a:r>
              <a:rPr lang="en-US" dirty="0"/>
              <a:t>Protected M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97674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Address Mode Memor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6-bit registers</a:t>
            </a:r>
          </a:p>
          <a:p>
            <a:r>
              <a:rPr lang="en-US" dirty="0"/>
              <a:t>20-bit address bus</a:t>
            </a:r>
          </a:p>
          <a:p>
            <a:pPr lvl="1"/>
            <a:r>
              <a:rPr lang="en-US" dirty="0"/>
              <a:t>Physical Address Space = 1MByte</a:t>
            </a:r>
          </a:p>
          <a:p>
            <a:pPr lvl="1"/>
            <a:r>
              <a:rPr lang="en-US" dirty="0"/>
              <a:t>Linear or Absolute Address range is 00000h to </a:t>
            </a:r>
            <a:r>
              <a:rPr lang="en-US" dirty="0" err="1"/>
              <a:t>FFFFFh</a:t>
            </a:r>
            <a:endParaRPr lang="en-US" dirty="0"/>
          </a:p>
          <a:p>
            <a:r>
              <a:rPr lang="en-US" dirty="0"/>
              <a:t>How 20-bit address can be accommodated in 16-bit Registers?</a:t>
            </a:r>
          </a:p>
          <a:p>
            <a:pPr lvl="1"/>
            <a:r>
              <a:rPr lang="en-US" dirty="0"/>
              <a:t>Solution lies in Segmented Memo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39649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Address Mode Memor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s cannot use linear address directly because of 16-bit registers</a:t>
            </a:r>
          </a:p>
          <a:p>
            <a:r>
              <a:rPr lang="en-US" dirty="0"/>
              <a:t>Addresses are represented using 2 16-bit registers</a:t>
            </a:r>
          </a:p>
          <a:p>
            <a:pPr lvl="1"/>
            <a:r>
              <a:rPr lang="en-US" dirty="0"/>
              <a:t>One 16-bit value is called Segment Value which is placed in segment register</a:t>
            </a:r>
          </a:p>
          <a:p>
            <a:pPr lvl="1"/>
            <a:r>
              <a:rPr lang="en-US" dirty="0"/>
              <a:t>Other 16-bit value is called Offset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88236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ed Memory Sche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All memory is divided in 64KBytes segments</a:t>
            </a:r>
          </a:p>
          <a:p>
            <a:r>
              <a:rPr lang="en-US" dirty="0"/>
              <a:t>Each segment begins at an address having a zero in its last hex digit</a:t>
            </a:r>
          </a:p>
          <a:p>
            <a:pPr lvl="1"/>
            <a:r>
              <a:rPr lang="en-US" dirty="0"/>
              <a:t>… this zero is omitted when representing segment value in 16-bit registers</a:t>
            </a:r>
          </a:p>
          <a:p>
            <a:pPr lvl="2"/>
            <a:r>
              <a:rPr lang="en-US" dirty="0"/>
              <a:t>A segment value of E000</a:t>
            </a:r>
            <a:r>
              <a:rPr lang="en-US" baseline="-25000" dirty="0"/>
              <a:t>16</a:t>
            </a:r>
            <a:r>
              <a:rPr lang="en-US" dirty="0"/>
              <a:t> refers to the segment address of E0000</a:t>
            </a:r>
            <a:r>
              <a:rPr lang="en-US" baseline="-25000" dirty="0"/>
              <a:t>16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If we have Physical Address Space of 2</a:t>
            </a:r>
            <a:r>
              <a:rPr lang="en-US" baseline="30000" dirty="0">
                <a:solidFill>
                  <a:srgbClr val="FF0000"/>
                </a:solidFill>
              </a:rPr>
              <a:t>20</a:t>
            </a:r>
            <a:r>
              <a:rPr lang="en-US" dirty="0">
                <a:solidFill>
                  <a:srgbClr val="FF0000"/>
                </a:solidFill>
              </a:rPr>
              <a:t> bytes, and size of each segment is 64KBytes (2</a:t>
            </a:r>
            <a:r>
              <a:rPr lang="en-US" baseline="30000" dirty="0">
                <a:solidFill>
                  <a:srgbClr val="FF0000"/>
                </a:solidFill>
              </a:rPr>
              <a:t>16</a:t>
            </a:r>
            <a:r>
              <a:rPr lang="en-US" dirty="0">
                <a:solidFill>
                  <a:srgbClr val="FF0000"/>
                </a:solidFill>
              </a:rPr>
              <a:t>bytes), how many segments do we hav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327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ed Memory M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503884" y="1949899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64 </a:t>
            </a:r>
            <a:r>
              <a:rPr 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KBytes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143500" y="2912453"/>
            <a:ext cx="1028700" cy="1385066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cxnSp>
        <p:nvCxnSpPr>
          <p:cNvPr id="19" name="Straight Arrow Connector 18"/>
          <p:cNvCxnSpPr>
            <a:stCxn id="7" idx="1"/>
            <a:endCxn id="12" idx="1"/>
          </p:cNvCxnSpPr>
          <p:nvPr/>
        </p:nvCxnSpPr>
        <p:spPr>
          <a:xfrm>
            <a:off x="3657600" y="3608002"/>
            <a:ext cx="1314450" cy="2505"/>
          </a:xfrm>
          <a:prstGeom prst="straightConnector1">
            <a:avLst/>
          </a:prstGeom>
          <a:ln w="2222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081049" y="4914157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081049" y="4720071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1000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081049" y="4532549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20000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081049" y="4328044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30000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081049" y="4131286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4000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081049" y="3941944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50000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69623" y="4115006"/>
            <a:ext cx="82426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7000:000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167918" y="2797331"/>
            <a:ext cx="84991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7000:FFFF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982655" y="4500401"/>
            <a:ext cx="72487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Segment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571300" y="480869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Offset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V="1">
            <a:off x="4413671" y="4332563"/>
            <a:ext cx="0" cy="242322"/>
          </a:xfrm>
          <a:prstGeom prst="straightConnector1">
            <a:avLst/>
          </a:prstGeom>
          <a:ln w="2222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0" idx="0"/>
          </p:cNvCxnSpPr>
          <p:nvPr/>
        </p:nvCxnSpPr>
        <p:spPr>
          <a:xfrm flipV="1">
            <a:off x="4842368" y="4327040"/>
            <a:ext cx="27452" cy="481656"/>
          </a:xfrm>
          <a:prstGeom prst="straightConnector1">
            <a:avLst/>
          </a:prstGeom>
          <a:ln w="2222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5143500" y="3874772"/>
            <a:ext cx="1028700" cy="0"/>
          </a:xfrm>
          <a:prstGeom prst="line">
            <a:avLst/>
          </a:prstGeom>
          <a:ln w="22225"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633022" y="3970201"/>
            <a:ext cx="5004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017A</a:t>
            </a:r>
          </a:p>
        </p:txBody>
      </p:sp>
      <p:cxnSp>
        <p:nvCxnSpPr>
          <p:cNvPr id="43" name="Straight Arrow Connector 42"/>
          <p:cNvCxnSpPr/>
          <p:nvPr/>
        </p:nvCxnSpPr>
        <p:spPr>
          <a:xfrm flipV="1">
            <a:off x="5674526" y="3874772"/>
            <a:ext cx="0" cy="42274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115051" y="3674762"/>
            <a:ext cx="83869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7000:017A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081049" y="1979864"/>
            <a:ext cx="51167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F0000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503884" y="2144751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38" name="Rectangle 37"/>
          <p:cNvSpPr/>
          <p:nvPr/>
        </p:nvSpPr>
        <p:spPr>
          <a:xfrm>
            <a:off x="2503884" y="2341202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0" name="Rectangle 39"/>
          <p:cNvSpPr/>
          <p:nvPr/>
        </p:nvSpPr>
        <p:spPr>
          <a:xfrm>
            <a:off x="2503884" y="2536054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2" name="Rectangle 41"/>
          <p:cNvSpPr/>
          <p:nvPr/>
        </p:nvSpPr>
        <p:spPr>
          <a:xfrm>
            <a:off x="2503884" y="2732323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6" name="Rectangle 45"/>
          <p:cNvSpPr/>
          <p:nvPr/>
        </p:nvSpPr>
        <p:spPr>
          <a:xfrm>
            <a:off x="2503884" y="2927175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7" name="Rectangle 46"/>
          <p:cNvSpPr/>
          <p:nvPr/>
        </p:nvSpPr>
        <p:spPr>
          <a:xfrm>
            <a:off x="2503884" y="3123626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8" name="Rectangle 47"/>
          <p:cNvSpPr/>
          <p:nvPr/>
        </p:nvSpPr>
        <p:spPr>
          <a:xfrm>
            <a:off x="2503884" y="3318478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49" name="Rectangle 48"/>
          <p:cNvSpPr/>
          <p:nvPr/>
        </p:nvSpPr>
        <p:spPr>
          <a:xfrm>
            <a:off x="2503884" y="3514566"/>
            <a:ext cx="1039416" cy="187706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0" name="Rectangle 49"/>
          <p:cNvSpPr/>
          <p:nvPr/>
        </p:nvSpPr>
        <p:spPr>
          <a:xfrm>
            <a:off x="2503884" y="3709418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1" name="Rectangle 50"/>
          <p:cNvSpPr/>
          <p:nvPr/>
        </p:nvSpPr>
        <p:spPr>
          <a:xfrm>
            <a:off x="2503884" y="3905868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2" name="Rectangle 51"/>
          <p:cNvSpPr/>
          <p:nvPr/>
        </p:nvSpPr>
        <p:spPr>
          <a:xfrm>
            <a:off x="2503884" y="4100721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3" name="Rectangle 52"/>
          <p:cNvSpPr/>
          <p:nvPr/>
        </p:nvSpPr>
        <p:spPr>
          <a:xfrm>
            <a:off x="2503884" y="4296990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4" name="Rectangle 53"/>
          <p:cNvSpPr/>
          <p:nvPr/>
        </p:nvSpPr>
        <p:spPr>
          <a:xfrm>
            <a:off x="2503884" y="4491842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5" name="Rectangle 54"/>
          <p:cNvSpPr/>
          <p:nvPr/>
        </p:nvSpPr>
        <p:spPr>
          <a:xfrm>
            <a:off x="2503884" y="4688292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56" name="Rectangle 55"/>
          <p:cNvSpPr/>
          <p:nvPr/>
        </p:nvSpPr>
        <p:spPr>
          <a:xfrm>
            <a:off x="2503884" y="4883145"/>
            <a:ext cx="1039416" cy="18770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64 </a:t>
            </a:r>
            <a:r>
              <a:rPr 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KBytes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081049" y="3746638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6000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081049" y="3550840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7000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081049" y="3353256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8000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081049" y="3156793"/>
            <a:ext cx="5052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9000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2081049" y="2959135"/>
            <a:ext cx="5180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A0000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2081049" y="2768042"/>
            <a:ext cx="5180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B0000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081049" y="2569222"/>
            <a:ext cx="5245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C0000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2081049" y="2371564"/>
            <a:ext cx="52450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D0000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2081049" y="2176899"/>
            <a:ext cx="5180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Arial" pitchFamily="34" charset="0"/>
                <a:cs typeface="Arial" pitchFamily="34" charset="0"/>
              </a:rPr>
              <a:t>E0000</a:t>
            </a:r>
          </a:p>
        </p:txBody>
      </p:sp>
      <p:sp>
        <p:nvSpPr>
          <p:cNvPr id="7" name="Right Brace 6"/>
          <p:cNvSpPr/>
          <p:nvPr/>
        </p:nvSpPr>
        <p:spPr>
          <a:xfrm>
            <a:off x="3543300" y="3517303"/>
            <a:ext cx="114300" cy="181397"/>
          </a:xfrm>
          <a:prstGeom prst="rightBrace">
            <a:avLst>
              <a:gd name="adj1" fmla="val 27176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12" name="Left Brace 11"/>
          <p:cNvSpPr/>
          <p:nvPr/>
        </p:nvSpPr>
        <p:spPr>
          <a:xfrm>
            <a:off x="4972050" y="2935831"/>
            <a:ext cx="171450" cy="1349351"/>
          </a:xfrm>
          <a:prstGeom prst="leftBrace">
            <a:avLst>
              <a:gd name="adj1" fmla="val 45523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62" name="TextBox 61"/>
          <p:cNvSpPr txBox="1"/>
          <p:nvPr/>
        </p:nvSpPr>
        <p:spPr>
          <a:xfrm>
            <a:off x="5962205" y="4394852"/>
            <a:ext cx="72487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Segmen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502224" y="4166252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Offset</a:t>
            </a:r>
          </a:p>
        </p:txBody>
      </p:sp>
      <p:cxnSp>
        <p:nvCxnSpPr>
          <p:cNvPr id="68" name="Straight Arrow Connector 67"/>
          <p:cNvCxnSpPr/>
          <p:nvPr/>
        </p:nvCxnSpPr>
        <p:spPr>
          <a:xfrm flipV="1">
            <a:off x="6800850" y="3928901"/>
            <a:ext cx="0" cy="242322"/>
          </a:xfrm>
          <a:prstGeom prst="straightConnector1">
            <a:avLst/>
          </a:prstGeom>
          <a:ln w="2222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6380406" y="3932513"/>
            <a:ext cx="0" cy="459492"/>
          </a:xfrm>
          <a:prstGeom prst="straightConnector1">
            <a:avLst/>
          </a:prstGeom>
          <a:ln w="22225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Content Placeholder 2"/>
          <p:cNvSpPr>
            <a:spLocks noGrp="1"/>
          </p:cNvSpPr>
          <p:nvPr>
            <p:ph idx="1"/>
          </p:nvPr>
        </p:nvSpPr>
        <p:spPr>
          <a:xfrm>
            <a:off x="3657600" y="1871501"/>
            <a:ext cx="3886200" cy="628650"/>
          </a:xfrm>
        </p:spPr>
        <p:txBody>
          <a:bodyPr>
            <a:normAutofit lnSpcReduction="10000"/>
          </a:bodyPr>
          <a:lstStyle/>
          <a:p>
            <a:r>
              <a:rPr lang="en-US" sz="1500" dirty="0"/>
              <a:t>7000:017A is called Logical Address</a:t>
            </a:r>
          </a:p>
          <a:p>
            <a:r>
              <a:rPr lang="en-US" sz="1500" dirty="0"/>
              <a:t>7017A is called Linear/Absolute Address</a:t>
            </a:r>
          </a:p>
        </p:txBody>
      </p:sp>
    </p:spTree>
    <p:extLst>
      <p:ext uri="{BB962C8B-B14F-4D97-AF65-F5344CB8AC3E}">
        <p14:creationId xmlns:p14="http://schemas.microsoft.com/office/powerpoint/2010/main" val="3589104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D6654857-F481-42B8-9FCF-DEFC00E68B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alculating Linear Addresse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131478B7-40D6-46DE-8D38-5E3DE7C572F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Given a segment address, multiply it by 16 (add a hexadecimal zero), and add it to the offset</a:t>
            </a:r>
          </a:p>
          <a:p>
            <a:r>
              <a:rPr lang="en-US" altLang="en-PK"/>
              <a:t>Example: convert 08F1:0100 to a linear addres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8AFCECE-0853-4CE9-87C9-5EAA471D27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2910C1-7B53-4F7C-9B60-5BB3BB5DBF5C}" type="slidenum">
              <a:rPr lang="en-US" altLang="en-PK"/>
              <a:pPr/>
              <a:t>65</a:t>
            </a:fld>
            <a:endParaRPr lang="en-US" altLang="en-PK"/>
          </a:p>
        </p:txBody>
      </p:sp>
      <p:sp>
        <p:nvSpPr>
          <p:cNvPr id="120836" name="Text Box 4">
            <a:extLst>
              <a:ext uri="{FF2B5EF4-FFF2-40B4-BE49-F238E27FC236}">
                <a16:creationId xmlns:a16="http://schemas.microsoft.com/office/drawing/2014/main" id="{A9C45EC4-D756-4957-BD00-D4D76AB0F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3551838"/>
            <a:ext cx="4000500" cy="10849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Adjusted Segment value: 0 8 F 1 0</a:t>
            </a:r>
          </a:p>
          <a:p>
            <a:pPr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Add the offset:           0 1 0 0</a:t>
            </a:r>
          </a:p>
          <a:p>
            <a:pPr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Linear address:         0 9 0 1 0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195" y="188867"/>
            <a:ext cx="8539656" cy="1082700"/>
          </a:xfrm>
        </p:spPr>
        <p:txBody>
          <a:bodyPr/>
          <a:lstStyle/>
          <a:p>
            <a:r>
              <a:rPr lang="en-US" dirty="0"/>
              <a:t>20-bit Linear Address Calculation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094033"/>
              </p:ext>
            </p:extLst>
          </p:nvPr>
        </p:nvGraphicFramePr>
        <p:xfrm>
          <a:off x="1759997" y="2671988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6</a:t>
            </a:fld>
            <a:endParaRPr lang="en-US"/>
          </a:p>
        </p:txBody>
      </p:sp>
      <p:graphicFrame>
        <p:nvGraphicFramePr>
          <p:cNvPr id="7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54366131"/>
              </p:ext>
            </p:extLst>
          </p:nvPr>
        </p:nvGraphicFramePr>
        <p:xfrm>
          <a:off x="2388459" y="4730341"/>
          <a:ext cx="2600960" cy="2781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68580" marR="68580" marT="34290" marB="3429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68552" y="2663416"/>
            <a:ext cx="108555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Segment value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2295995" y="4948748"/>
            <a:ext cx="2687036" cy="262489"/>
            <a:chOff x="1478799" y="5943838"/>
            <a:chExt cx="3582714" cy="349985"/>
          </a:xfrm>
        </p:grpSpPr>
        <p:sp>
          <p:nvSpPr>
            <p:cNvPr id="13" name="TextBox 12"/>
            <p:cNvSpPr txBox="1"/>
            <p:nvPr/>
          </p:nvSpPr>
          <p:spPr>
            <a:xfrm>
              <a:off x="4714836" y="5955269"/>
              <a:ext cx="3466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50" dirty="0">
                  <a:solidFill>
                    <a:schemeClr val="accent3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478799" y="5943838"/>
              <a:ext cx="4471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50" dirty="0">
                  <a:solidFill>
                    <a:schemeClr val="accent3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15</a:t>
              </a: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182398" y="4721768"/>
            <a:ext cx="9028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Offset value</a:t>
            </a:r>
          </a:p>
        </p:txBody>
      </p:sp>
      <p:sp>
        <p:nvSpPr>
          <p:cNvPr id="20" name="Left Brace 19"/>
          <p:cNvSpPr/>
          <p:nvPr/>
        </p:nvSpPr>
        <p:spPr>
          <a:xfrm rot="16200000">
            <a:off x="2912998" y="1830102"/>
            <a:ext cx="194310" cy="2414588"/>
          </a:xfrm>
          <a:prstGeom prst="leftBrace">
            <a:avLst>
              <a:gd name="adj1" fmla="val 59333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1" name="Left Brace 20"/>
          <p:cNvSpPr/>
          <p:nvPr/>
        </p:nvSpPr>
        <p:spPr>
          <a:xfrm rot="5400000">
            <a:off x="3538790" y="3429205"/>
            <a:ext cx="194310" cy="2414588"/>
          </a:xfrm>
          <a:prstGeom prst="leftBrace">
            <a:avLst>
              <a:gd name="adj1" fmla="val 59333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4" name="Oval 23"/>
          <p:cNvSpPr/>
          <p:nvPr/>
        </p:nvSpPr>
        <p:spPr>
          <a:xfrm>
            <a:off x="2837274" y="3693068"/>
            <a:ext cx="347796" cy="3429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X</a:t>
            </a:r>
          </a:p>
        </p:txBody>
      </p:sp>
      <p:cxnSp>
        <p:nvCxnSpPr>
          <p:cNvPr id="26" name="Straight Arrow Connector 25"/>
          <p:cNvCxnSpPr>
            <a:stCxn id="20" idx="1"/>
            <a:endCxn id="24" idx="0"/>
          </p:cNvCxnSpPr>
          <p:nvPr/>
        </p:nvCxnSpPr>
        <p:spPr>
          <a:xfrm>
            <a:off x="3010153" y="3134550"/>
            <a:ext cx="1019" cy="558518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964429" y="3726633"/>
            <a:ext cx="43473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latin typeface="Arial" pitchFamily="34" charset="0"/>
                <a:cs typeface="Arial" pitchFamily="34" charset="0"/>
              </a:rPr>
              <a:t>10</a:t>
            </a:r>
            <a:r>
              <a:rPr lang="en-US" sz="1050" baseline="-25000" dirty="0">
                <a:latin typeface="Arial" pitchFamily="34" charset="0"/>
                <a:cs typeface="Arial" pitchFamily="34" charset="0"/>
              </a:rPr>
              <a:t>16</a:t>
            </a:r>
          </a:p>
        </p:txBody>
      </p:sp>
      <p:cxnSp>
        <p:nvCxnSpPr>
          <p:cNvPr id="29" name="Straight Arrow Connector 28"/>
          <p:cNvCxnSpPr>
            <a:stCxn id="27" idx="3"/>
            <a:endCxn id="24" idx="2"/>
          </p:cNvCxnSpPr>
          <p:nvPr/>
        </p:nvCxnSpPr>
        <p:spPr>
          <a:xfrm>
            <a:off x="2399163" y="3853591"/>
            <a:ext cx="438111" cy="1092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3460673" y="3693068"/>
            <a:ext cx="347796" cy="3429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+</a:t>
            </a:r>
            <a:endParaRPr lang="en-US" sz="1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4" name="Straight Arrow Connector 33"/>
          <p:cNvCxnSpPr>
            <a:stCxn id="21" idx="1"/>
            <a:endCxn id="30" idx="4"/>
          </p:cNvCxnSpPr>
          <p:nvPr/>
        </p:nvCxnSpPr>
        <p:spPr>
          <a:xfrm flipH="1" flipV="1">
            <a:off x="3634571" y="4035968"/>
            <a:ext cx="1374" cy="503376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4" idx="6"/>
            <a:endCxn id="30" idx="2"/>
          </p:cNvCxnSpPr>
          <p:nvPr/>
        </p:nvCxnSpPr>
        <p:spPr>
          <a:xfrm>
            <a:off x="3185071" y="3864518"/>
            <a:ext cx="275603" cy="0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0" idx="6"/>
            <a:endCxn id="41" idx="1"/>
          </p:cNvCxnSpPr>
          <p:nvPr/>
        </p:nvCxnSpPr>
        <p:spPr>
          <a:xfrm flipV="1">
            <a:off x="3808469" y="3851459"/>
            <a:ext cx="914956" cy="13059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723425" y="3724501"/>
            <a:ext cx="186621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20-bit Linear Address in hex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790928" y="3210412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In Hex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423850" y="4198846"/>
            <a:ext cx="5741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In Hex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081546" y="2460533"/>
            <a:ext cx="2600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0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54518" y="2451961"/>
            <a:ext cx="33534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15</a:t>
            </a:r>
          </a:p>
        </p:txBody>
      </p:sp>
      <p:sp>
        <p:nvSpPr>
          <p:cNvPr id="48" name="Content Placeholder 2"/>
          <p:cNvSpPr txBox="1">
            <a:spLocks/>
          </p:cNvSpPr>
          <p:nvPr/>
        </p:nvSpPr>
        <p:spPr>
          <a:xfrm>
            <a:off x="1485900" y="1578519"/>
            <a:ext cx="6172200" cy="742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B050"/>
              </a:buClr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FF3737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6565FF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EE60D0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81CFD9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/>
              <a:t>How to convert a </a:t>
            </a:r>
            <a:r>
              <a:rPr lang="en-US" sz="2100" dirty="0">
                <a:solidFill>
                  <a:srgbClr val="FF0000"/>
                </a:solidFill>
              </a:rPr>
              <a:t>16-bitSeg:16-bitOffset</a:t>
            </a:r>
            <a:r>
              <a:rPr lang="en-US" sz="2100" dirty="0"/>
              <a:t> logical address into 20-bit linear/absolute address</a:t>
            </a:r>
          </a:p>
        </p:txBody>
      </p:sp>
    </p:spTree>
    <p:extLst>
      <p:ext uri="{BB962C8B-B14F-4D97-AF65-F5344CB8AC3E}">
        <p14:creationId xmlns:p14="http://schemas.microsoft.com/office/powerpoint/2010/main" val="24774583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64165"/>
            <a:ext cx="8191825" cy="1082700"/>
          </a:xfrm>
        </p:spPr>
        <p:txBody>
          <a:bodyPr/>
          <a:lstStyle/>
          <a:p>
            <a:r>
              <a:rPr lang="en-US" dirty="0"/>
              <a:t>Protected Mode Memor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8897"/>
            <a:ext cx="8191824" cy="3560438"/>
          </a:xfrm>
        </p:spPr>
        <p:txBody>
          <a:bodyPr>
            <a:normAutofit fontScale="85000" lnSpcReduction="10000"/>
          </a:bodyPr>
          <a:lstStyle/>
          <a:p>
            <a:r>
              <a:rPr lang="en-US" sz="1600" dirty="0"/>
              <a:t>Restricts application programs from accessing system hardware</a:t>
            </a:r>
          </a:p>
          <a:p>
            <a:r>
              <a:rPr lang="en-US" sz="1600" dirty="0"/>
              <a:t>Logical Address consists of</a:t>
            </a:r>
          </a:p>
          <a:p>
            <a:pPr lvl="1"/>
            <a:r>
              <a:rPr lang="en-US" sz="1600" dirty="0"/>
              <a:t>16-bit segment selector (Segment Registers)</a:t>
            </a:r>
          </a:p>
          <a:p>
            <a:pPr lvl="1"/>
            <a:r>
              <a:rPr lang="en-US" sz="1600" dirty="0"/>
              <a:t>32-bit offset value</a:t>
            </a:r>
          </a:p>
          <a:p>
            <a:r>
              <a:rPr lang="en-US" sz="1600" dirty="0"/>
              <a:t>Program’s linear address space is 4GBytes</a:t>
            </a:r>
          </a:p>
          <a:p>
            <a:pPr lvl="1"/>
            <a:r>
              <a:rPr lang="en-US" sz="1600" dirty="0"/>
              <a:t>What is address bus width?</a:t>
            </a:r>
          </a:p>
          <a:p>
            <a:r>
              <a:rPr lang="en-US" sz="1600" dirty="0"/>
              <a:t>A typical protected-mode program has three segments</a:t>
            </a:r>
          </a:p>
          <a:p>
            <a:pPr lvl="1"/>
            <a:r>
              <a:rPr lang="en-US" sz="1600" dirty="0"/>
              <a:t>Code Segment </a:t>
            </a:r>
          </a:p>
          <a:p>
            <a:pPr lvl="1"/>
            <a:r>
              <a:rPr lang="en-US" sz="1600" dirty="0"/>
              <a:t>Data Segment</a:t>
            </a:r>
          </a:p>
          <a:p>
            <a:pPr lvl="1"/>
            <a:r>
              <a:rPr lang="en-US" sz="1600" dirty="0"/>
              <a:t>Stack Segment</a:t>
            </a:r>
          </a:p>
          <a:p>
            <a:r>
              <a:rPr lang="en-US" sz="1600" dirty="0"/>
              <a:t>Segment Registers point to the Segment Descriptor Table</a:t>
            </a:r>
          </a:p>
          <a:p>
            <a:pPr lvl="1"/>
            <a:r>
              <a:rPr lang="en-US" sz="1600" dirty="0"/>
              <a:t>… Segment Descriptor Tables are created by OS to keep track of individual program seg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70320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0871C35A-178A-46F3-80B5-A883EA7005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Your turn . . .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D8E87CA-10D3-4BAF-A5BB-0414D3AEA2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0CD543-B866-4C44-B490-C6B792C608F3}" type="slidenum">
              <a:rPr lang="en-US" altLang="en-PK"/>
              <a:pPr/>
              <a:t>68</a:t>
            </a:fld>
            <a:endParaRPr lang="en-US" altLang="en-PK"/>
          </a:p>
        </p:txBody>
      </p:sp>
      <p:sp>
        <p:nvSpPr>
          <p:cNvPr id="121861" name="Text Box 5">
            <a:extLst>
              <a:ext uri="{FF2B5EF4-FFF2-40B4-BE49-F238E27FC236}">
                <a16:creationId xmlns:a16="http://schemas.microsoft.com/office/drawing/2014/main" id="{6E63E8CE-FDF1-4721-A4FF-E94F2C635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949159"/>
            <a:ext cx="565785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/>
              <a:t>What linear address corresponds to the segment/offset address 028F:0030?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F19DB842-9DDE-45D2-8C26-4810F7EF1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977859"/>
            <a:ext cx="27432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PK" sz="1050" dirty="0">
                <a:solidFill>
                  <a:schemeClr val="tx1"/>
                </a:solidFill>
              </a:rPr>
              <a:t>028F0 + 0030 = 02920</a:t>
            </a:r>
          </a:p>
        </p:txBody>
      </p:sp>
      <p:sp>
        <p:nvSpPr>
          <p:cNvPr id="121864" name="Text Box 8">
            <a:extLst>
              <a:ext uri="{FF2B5EF4-FFF2-40B4-BE49-F238E27FC236}">
                <a16:creationId xmlns:a16="http://schemas.microsoft.com/office/drawing/2014/main" id="{F37135F4-C268-4498-836B-E9C7F4D87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006559"/>
            <a:ext cx="502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 dirty="0">
                <a:solidFill>
                  <a:schemeClr val="tx1"/>
                </a:solidFill>
              </a:rPr>
              <a:t>Always use hexadecimal notation for addre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3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07B883B3-E720-4D25-A6B4-89E55873D7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Your turn . . .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E7B1025-3AF4-497B-8D61-2C6D8101C4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93D46B-2460-43E4-99D2-0390EF270F38}" type="slidenum">
              <a:rPr lang="en-US" altLang="en-PK"/>
              <a:pPr/>
              <a:t>69</a:t>
            </a:fld>
            <a:endParaRPr lang="en-US" altLang="en-PK"/>
          </a:p>
        </p:txBody>
      </p:sp>
      <p:sp>
        <p:nvSpPr>
          <p:cNvPr id="132099" name="Text Box 3">
            <a:extLst>
              <a:ext uri="{FF2B5EF4-FFF2-40B4-BE49-F238E27FC236}">
                <a16:creationId xmlns:a16="http://schemas.microsoft.com/office/drawing/2014/main" id="{2860691F-EE8F-4C7B-95EC-3F211D85C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795953"/>
            <a:ext cx="565785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/>
              <a:t>What segment addresses correspond to the linear address 28F30h?</a:t>
            </a:r>
          </a:p>
        </p:txBody>
      </p:sp>
      <p:sp>
        <p:nvSpPr>
          <p:cNvPr id="132100" name="Text Box 4">
            <a:extLst>
              <a:ext uri="{FF2B5EF4-FFF2-40B4-BE49-F238E27FC236}">
                <a16:creationId xmlns:a16="http://schemas.microsoft.com/office/drawing/2014/main" id="{2B747ABB-0273-47F6-AFCC-DAB446FE6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938953"/>
            <a:ext cx="5657850" cy="77328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 dirty="0"/>
              <a:t>Many different segment-offset addresses can produce the linear address 28F30h. For example:</a:t>
            </a:r>
          </a:p>
          <a:p>
            <a:pPr>
              <a:spcBef>
                <a:spcPct val="50000"/>
              </a:spcBef>
            </a:pPr>
            <a:r>
              <a:rPr lang="en-US" altLang="en-PK" sz="1050" dirty="0"/>
              <a:t>	28F0:0030, 28F3:0000, 28B0:0430,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Elbow Connector 39"/>
          <p:cNvCxnSpPr>
            <a:endCxn id="6" idx="0"/>
          </p:cNvCxnSpPr>
          <p:nvPr/>
        </p:nvCxnSpPr>
        <p:spPr>
          <a:xfrm flipV="1">
            <a:off x="2697874" y="2577690"/>
            <a:ext cx="1588376" cy="12144"/>
          </a:xfrm>
          <a:prstGeom prst="bentConnector4">
            <a:avLst>
              <a:gd name="adj1" fmla="val 142"/>
              <a:gd name="adj2" fmla="val 4032893"/>
            </a:avLst>
          </a:prstGeom>
          <a:ln w="381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Computer Organization (2/2)</a:t>
            </a:r>
          </a:p>
        </p:txBody>
      </p:sp>
      <p:sp>
        <p:nvSpPr>
          <p:cNvPr id="4" name="Rectangle 3"/>
          <p:cNvSpPr/>
          <p:nvPr/>
        </p:nvSpPr>
        <p:spPr>
          <a:xfrm>
            <a:off x="1657350" y="2577690"/>
            <a:ext cx="1543050" cy="1600200"/>
          </a:xfrm>
          <a:prstGeom prst="rect">
            <a:avLst/>
          </a:prstGeom>
          <a:solidFill>
            <a:srgbClr val="FF64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6" name="Rectangle 5"/>
          <p:cNvSpPr/>
          <p:nvPr/>
        </p:nvSpPr>
        <p:spPr>
          <a:xfrm>
            <a:off x="3771900" y="2577690"/>
            <a:ext cx="1028700" cy="1600200"/>
          </a:xfrm>
          <a:prstGeom prst="rect">
            <a:avLst/>
          </a:prstGeom>
          <a:solidFill>
            <a:srgbClr val="32E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mory Storage Unit</a:t>
            </a:r>
          </a:p>
        </p:txBody>
      </p:sp>
      <p:sp>
        <p:nvSpPr>
          <p:cNvPr id="7" name="Rectangle 6"/>
          <p:cNvSpPr/>
          <p:nvPr/>
        </p:nvSpPr>
        <p:spPr>
          <a:xfrm>
            <a:off x="5314950" y="2577690"/>
            <a:ext cx="668655" cy="16002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/O Device #1</a:t>
            </a:r>
          </a:p>
        </p:txBody>
      </p:sp>
      <p:sp>
        <p:nvSpPr>
          <p:cNvPr id="9" name="Rectangle 8"/>
          <p:cNvSpPr/>
          <p:nvPr/>
        </p:nvSpPr>
        <p:spPr>
          <a:xfrm>
            <a:off x="6399513" y="2577690"/>
            <a:ext cx="668655" cy="16002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/O Device #2</a:t>
            </a:r>
          </a:p>
        </p:txBody>
      </p:sp>
      <p:cxnSp>
        <p:nvCxnSpPr>
          <p:cNvPr id="11" name="Elbow Connector 10"/>
          <p:cNvCxnSpPr/>
          <p:nvPr/>
        </p:nvCxnSpPr>
        <p:spPr>
          <a:xfrm flipV="1">
            <a:off x="2057400" y="1826167"/>
            <a:ext cx="5257800" cy="751523"/>
          </a:xfrm>
          <a:prstGeom prst="bentConnector3">
            <a:avLst>
              <a:gd name="adj1" fmla="val 162"/>
            </a:avLst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>
            <a:off x="1943100" y="4177889"/>
            <a:ext cx="5372100" cy="685801"/>
          </a:xfrm>
          <a:prstGeom prst="bentConnector3">
            <a:avLst>
              <a:gd name="adj1" fmla="val -35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057650" y="4177890"/>
            <a:ext cx="0" cy="6858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543550" y="4177890"/>
            <a:ext cx="0" cy="6858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629400" y="4177890"/>
            <a:ext cx="0" cy="6858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7" idx="0"/>
          </p:cNvCxnSpPr>
          <p:nvPr/>
        </p:nvCxnSpPr>
        <p:spPr>
          <a:xfrm flipV="1">
            <a:off x="5649278" y="1826167"/>
            <a:ext cx="0" cy="751523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9" idx="0"/>
          </p:cNvCxnSpPr>
          <p:nvPr/>
        </p:nvCxnSpPr>
        <p:spPr>
          <a:xfrm flipV="1">
            <a:off x="6733841" y="1826167"/>
            <a:ext cx="0" cy="751523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853770" y="2986491"/>
            <a:ext cx="1130438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Central</a:t>
            </a:r>
          </a:p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Processing Unit</a:t>
            </a:r>
          </a:p>
          <a:p>
            <a:pPr algn="ctr"/>
            <a:r>
              <a:rPr lang="en-US" sz="1050" dirty="0">
                <a:latin typeface="Arial" pitchFamily="34" charset="0"/>
                <a:cs typeface="Arial" pitchFamily="34" charset="0"/>
              </a:rPr>
              <a:t>(CPU)</a:t>
            </a:r>
          </a:p>
        </p:txBody>
      </p:sp>
      <p:graphicFrame>
        <p:nvGraphicFramePr>
          <p:cNvPr id="30" name="Content Placeholder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9970554"/>
              </p:ext>
            </p:extLst>
          </p:nvPr>
        </p:nvGraphicFramePr>
        <p:xfrm>
          <a:off x="1745933" y="3785460"/>
          <a:ext cx="1371601" cy="403860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4200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2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100" b="0" dirty="0">
                          <a:latin typeface="Arial" pitchFamily="34" charset="0"/>
                          <a:cs typeface="Arial" pitchFamily="34" charset="0"/>
                        </a:rPr>
                        <a:t>ALU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latin typeface="Arial" pitchFamily="34" charset="0"/>
                          <a:cs typeface="Arial" pitchFamily="34" charset="0"/>
                        </a:rPr>
                        <a:t>CU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0" dirty="0">
                          <a:latin typeface="Arial" pitchFamily="34" charset="0"/>
                          <a:cs typeface="Arial" pitchFamily="34" charset="0"/>
                        </a:rPr>
                        <a:t>CLOCK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44" name="Elbow Connector 43"/>
          <p:cNvCxnSpPr/>
          <p:nvPr/>
        </p:nvCxnSpPr>
        <p:spPr>
          <a:xfrm>
            <a:off x="2743200" y="4177890"/>
            <a:ext cx="4572000" cy="342899"/>
          </a:xfrm>
          <a:prstGeom prst="bentConnector3">
            <a:avLst>
              <a:gd name="adj1" fmla="val 86"/>
            </a:avLst>
          </a:prstGeom>
          <a:ln w="25400">
            <a:solidFill>
              <a:srgbClr val="FF646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4558988" y="4177890"/>
            <a:ext cx="0" cy="342899"/>
          </a:xfrm>
          <a:prstGeom prst="line">
            <a:avLst/>
          </a:prstGeom>
          <a:ln w="25400">
            <a:solidFill>
              <a:srgbClr val="FF646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829300" y="4177890"/>
            <a:ext cx="0" cy="342899"/>
          </a:xfrm>
          <a:prstGeom prst="line">
            <a:avLst/>
          </a:prstGeom>
          <a:ln w="25400">
            <a:solidFill>
              <a:srgbClr val="FF646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915150" y="4177890"/>
            <a:ext cx="0" cy="342899"/>
          </a:xfrm>
          <a:prstGeom prst="line">
            <a:avLst/>
          </a:prstGeom>
          <a:ln w="25400">
            <a:solidFill>
              <a:srgbClr val="FF646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143250" y="1585846"/>
            <a:ext cx="6319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/O Bu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914651" y="4829400"/>
            <a:ext cx="94929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rgbClr val="4A7EBB"/>
                </a:solidFill>
                <a:latin typeface="Arial" pitchFamily="34" charset="0"/>
                <a:cs typeface="Arial" pitchFamily="34" charset="0"/>
              </a:rPr>
              <a:t>Address Bu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957908" y="4292368"/>
            <a:ext cx="88998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rgbClr val="FF6464"/>
                </a:solidFill>
                <a:latin typeface="Arial" pitchFamily="34" charset="0"/>
                <a:cs typeface="Arial" pitchFamily="34" charset="0"/>
              </a:rPr>
              <a:t>Control Bus</a:t>
            </a:r>
          </a:p>
        </p:txBody>
      </p:sp>
      <p:graphicFrame>
        <p:nvGraphicFramePr>
          <p:cNvPr id="33" name="Content Placeholder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0490901"/>
              </p:ext>
            </p:extLst>
          </p:nvPr>
        </p:nvGraphicFramePr>
        <p:xfrm>
          <a:off x="1741007" y="2659768"/>
          <a:ext cx="1371600" cy="281940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latin typeface="Arial" pitchFamily="34" charset="0"/>
                          <a:cs typeface="Arial" pitchFamily="34" charset="0"/>
                        </a:rPr>
                        <a:t>Registers</a:t>
                      </a:r>
                    </a:p>
                  </a:txBody>
                  <a:tcPr marL="68580" marR="68580" marT="34290" marB="3429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0" name="TextBox 59"/>
          <p:cNvSpPr txBox="1"/>
          <p:nvPr/>
        </p:nvSpPr>
        <p:spPr>
          <a:xfrm>
            <a:off x="3053112" y="2080663"/>
            <a:ext cx="73930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rPr>
              <a:t>Data Bus</a:t>
            </a:r>
          </a:p>
        </p:txBody>
      </p:sp>
    </p:spTree>
    <p:extLst>
      <p:ext uri="{BB962C8B-B14F-4D97-AF65-F5344CB8AC3E}">
        <p14:creationId xmlns:p14="http://schemas.microsoft.com/office/powerpoint/2010/main" val="91811577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7CFE93BC-3189-4D11-88F3-47849BF3F0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Flat Segment Model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A3BD5163-D571-4FBE-8478-73217B6AAA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512274"/>
            <a:ext cx="8191824" cy="2679000"/>
          </a:xfrm>
        </p:spPr>
        <p:txBody>
          <a:bodyPr/>
          <a:lstStyle/>
          <a:p>
            <a:r>
              <a:rPr lang="en-US" altLang="en-PK" sz="1500" dirty="0"/>
              <a:t>Single global descriptor table (GDT).</a:t>
            </a:r>
          </a:p>
          <a:p>
            <a:r>
              <a:rPr lang="en-US" altLang="en-PK" sz="1500" dirty="0"/>
              <a:t>All segments mapped to entire 32-bit address space</a:t>
            </a:r>
            <a:endParaRPr lang="en-US" altLang="en-PK" sz="1650" dirty="0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1784D04-48FD-4221-B2F2-082C7DAE35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E94192-7250-46BB-B821-046FCB799149}" type="slidenum">
              <a:rPr lang="en-US" altLang="en-PK"/>
              <a:pPr/>
              <a:t>70</a:t>
            </a:fld>
            <a:endParaRPr lang="en-US" altLang="en-PK"/>
          </a:p>
        </p:txBody>
      </p:sp>
      <p:graphicFrame>
        <p:nvGraphicFramePr>
          <p:cNvPr id="122885" name="Object 5">
            <a:extLst>
              <a:ext uri="{FF2B5EF4-FFF2-40B4-BE49-F238E27FC236}">
                <a16:creationId xmlns:a16="http://schemas.microsoft.com/office/drawing/2014/main" id="{74B2F927-FC92-45AB-B362-DE81B73415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161888"/>
              </p:ext>
            </p:extLst>
          </p:nvPr>
        </p:nvGraphicFramePr>
        <p:xfrm>
          <a:off x="2352836" y="2348349"/>
          <a:ext cx="4400550" cy="2774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97400" imgH="2263320" progId="Visio.Drawing.6">
                  <p:embed/>
                </p:oleObj>
              </mc:Choice>
              <mc:Fallback>
                <p:oleObj name="VISIO" r:id="rId2" imgW="3497400" imgH="2263320" progId="Visio.Drawing.6">
                  <p:embed/>
                  <p:pic>
                    <p:nvPicPr>
                      <p:cNvPr id="122885" name="Object 5">
                        <a:extLst>
                          <a:ext uri="{FF2B5EF4-FFF2-40B4-BE49-F238E27FC236}">
                            <a16:creationId xmlns:a16="http://schemas.microsoft.com/office/drawing/2014/main" id="{74B2F927-FC92-45AB-B362-DE81B7341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667"/>
                      <a:stretch>
                        <a:fillRect/>
                      </a:stretch>
                    </p:blipFill>
                    <p:spPr bwMode="auto">
                      <a:xfrm>
                        <a:off x="2352836" y="2348349"/>
                        <a:ext cx="4400550" cy="2774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3CBB0596-0F08-4AB1-AE99-22ADEC7D1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340950"/>
            <a:ext cx="8191825" cy="1082700"/>
          </a:xfrm>
        </p:spPr>
        <p:txBody>
          <a:bodyPr/>
          <a:lstStyle/>
          <a:p>
            <a:r>
              <a:rPr lang="en-US" altLang="en-PK" dirty="0"/>
              <a:t>Multi-Segment Model</a:t>
            </a:r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B7E54651-924A-4FFB-9E57-EC081443C4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32250"/>
            <a:ext cx="8191824" cy="2679000"/>
          </a:xfrm>
        </p:spPr>
        <p:txBody>
          <a:bodyPr/>
          <a:lstStyle/>
          <a:p>
            <a:r>
              <a:rPr lang="en-US" altLang="en-PK" sz="1500" dirty="0"/>
              <a:t>Each program has a local descriptor table (LDT)</a:t>
            </a:r>
          </a:p>
          <a:p>
            <a:pPr lvl="1"/>
            <a:r>
              <a:rPr lang="en-US" altLang="en-PK" sz="1500" dirty="0"/>
              <a:t>holds descriptor for each segment used by the program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782FBD4-AEB8-45C2-9CAC-8887D0BAB6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B4E5245-8815-4C99-9D86-5AF80588A0BD}" type="slidenum">
              <a:rPr lang="en-US" altLang="en-PK"/>
              <a:pPr/>
              <a:t>71</a:t>
            </a:fld>
            <a:endParaRPr lang="en-US" altLang="en-PK"/>
          </a:p>
        </p:txBody>
      </p:sp>
      <p:graphicFrame>
        <p:nvGraphicFramePr>
          <p:cNvPr id="138244" name="Object 4">
            <a:extLst>
              <a:ext uri="{FF2B5EF4-FFF2-40B4-BE49-F238E27FC236}">
                <a16:creationId xmlns:a16="http://schemas.microsoft.com/office/drawing/2014/main" id="{FEBE859B-9E42-4DFC-8E04-87742913C4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213179"/>
              </p:ext>
            </p:extLst>
          </p:nvPr>
        </p:nvGraphicFramePr>
        <p:xfrm>
          <a:off x="2610011" y="2076400"/>
          <a:ext cx="3886200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5680" imgH="2365200" progId="Visio.Drawing.6">
                  <p:embed/>
                </p:oleObj>
              </mc:Choice>
              <mc:Fallback>
                <p:oleObj name="VISIO" r:id="rId2" imgW="3325680" imgH="2365200" progId="Visio.Drawing.6">
                  <p:embed/>
                  <p:pic>
                    <p:nvPicPr>
                      <p:cNvPr id="138244" name="Object 4">
                        <a:extLst>
                          <a:ext uri="{FF2B5EF4-FFF2-40B4-BE49-F238E27FC236}">
                            <a16:creationId xmlns:a16="http://schemas.microsoft.com/office/drawing/2014/main" id="{FEBE859B-9E42-4DFC-8E04-87742913C4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850" b="-2087"/>
                      <a:stretch>
                        <a:fillRect/>
                      </a:stretch>
                    </p:blipFill>
                    <p:spPr bwMode="auto">
                      <a:xfrm>
                        <a:off x="2610011" y="2076400"/>
                        <a:ext cx="3886200" cy="30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ging divides the linear address space into fixed-sized block called pages</a:t>
            </a:r>
          </a:p>
          <a:p>
            <a:r>
              <a:rPr lang="en-US" dirty="0"/>
              <a:t>IA-32 uses pages of size 4 KB</a:t>
            </a:r>
          </a:p>
          <a:p>
            <a:r>
              <a:rPr lang="en-US" dirty="0"/>
              <a:t>Pages are allocated space on main memory</a:t>
            </a:r>
          </a:p>
          <a:p>
            <a:pPr lvl="1"/>
            <a:r>
              <a:rPr lang="en-US" dirty="0"/>
              <a:t>… if main memory is full, then on hard disk</a:t>
            </a:r>
          </a:p>
          <a:p>
            <a:r>
              <a:rPr lang="en-US" dirty="0"/>
              <a:t>Complete set of pages mapped by OS is called Virtual Memo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17095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want to run many programs in parallel</a:t>
            </a:r>
          </a:p>
          <a:p>
            <a:r>
              <a:rPr lang="en-US" dirty="0"/>
              <a:t>Main memory may not be enough to load all of them at the same time</a:t>
            </a:r>
          </a:p>
          <a:p>
            <a:r>
              <a:rPr lang="en-US" dirty="0"/>
              <a:t>Disk storage is cheaper and we have plenty of it</a:t>
            </a:r>
          </a:p>
          <a:p>
            <a:r>
              <a:rPr lang="en-US" dirty="0"/>
              <a:t>Paging gives an illusion that we have unlimited main memory</a:t>
            </a:r>
          </a:p>
          <a:p>
            <a:r>
              <a:rPr lang="en-US" dirty="0"/>
              <a:t>The more a program depends on paging, the slower it runs</a:t>
            </a:r>
          </a:p>
          <a:p>
            <a:r>
              <a:rPr lang="en-US" dirty="0"/>
              <a:t>Higher amount of main memory means less usage </a:t>
            </a:r>
            <a:r>
              <a:rPr lang="en-US"/>
              <a:t>of pag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8937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FB421C7E-F683-4802-833E-D6827CD362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B19DCFA5-C059-475B-AA89-EF88E6C51A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b="1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05C1C0-DECF-4D23-ADF5-5712F9F9B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740224C-8220-4705-862E-31FC3FD3A134}" type="slidenum">
              <a:rPr lang="en-US" altLang="en-PK"/>
              <a:pPr/>
              <a:t>74</a:t>
            </a:fld>
            <a:endParaRPr lang="en-US" altLang="en-PK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62DA981E-824D-43E2-AC74-C9643AF0BB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Components of an IA-32 Microcomputer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CD250C2D-5584-4D37-BBC0-672FE1009C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Motherboard</a:t>
            </a:r>
          </a:p>
          <a:p>
            <a:r>
              <a:rPr lang="en-US" altLang="en-PK"/>
              <a:t>Video output</a:t>
            </a:r>
          </a:p>
          <a:p>
            <a:r>
              <a:rPr lang="en-US" altLang="en-PK"/>
              <a:t>Memory</a:t>
            </a:r>
          </a:p>
          <a:p>
            <a:r>
              <a:rPr lang="en-US" altLang="en-PK"/>
              <a:t>Input-output por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12F592-4067-4614-A578-69FD9AD7BF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4B7AA4-068C-413E-B672-9C6D3EE33040}" type="slidenum">
              <a:rPr lang="en-US" altLang="en-PK"/>
              <a:pPr/>
              <a:t>75</a:t>
            </a:fld>
            <a:endParaRPr lang="en-US" altLang="en-PK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318EE427-DF62-43FD-A109-92B89A0E3C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Motherboard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133D0430-7E61-4C41-9E00-B9067C33C9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43805"/>
            <a:ext cx="8191824" cy="2679000"/>
          </a:xfrm>
        </p:spPr>
        <p:txBody>
          <a:bodyPr/>
          <a:lstStyle/>
          <a:p>
            <a:r>
              <a:rPr lang="en-US" altLang="en-PK" dirty="0"/>
              <a:t>CPU socket</a:t>
            </a:r>
          </a:p>
          <a:p>
            <a:r>
              <a:rPr lang="en-US" altLang="en-PK" dirty="0"/>
              <a:t>External cache memory slots</a:t>
            </a:r>
          </a:p>
          <a:p>
            <a:r>
              <a:rPr lang="en-US" altLang="en-PK" dirty="0"/>
              <a:t>Main memory slots</a:t>
            </a:r>
          </a:p>
          <a:p>
            <a:r>
              <a:rPr lang="en-US" altLang="en-PK" dirty="0"/>
              <a:t>BIOS chips</a:t>
            </a:r>
          </a:p>
          <a:p>
            <a:r>
              <a:rPr lang="en-US" altLang="en-PK" dirty="0"/>
              <a:t>Sound synthesizer chip (optional)</a:t>
            </a:r>
          </a:p>
          <a:p>
            <a:r>
              <a:rPr lang="en-US" altLang="en-PK" dirty="0"/>
              <a:t>Video controller chip (optional)</a:t>
            </a:r>
          </a:p>
          <a:p>
            <a:r>
              <a:rPr lang="en-US" altLang="en-PK" dirty="0"/>
              <a:t>IDE, parallel, serial, USB, video, keyboard, joystick, network, and mouse connectors</a:t>
            </a:r>
          </a:p>
          <a:p>
            <a:r>
              <a:rPr lang="en-US" altLang="en-PK" dirty="0"/>
              <a:t>PCI bus connectors (expansion cards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75070F-F631-4C03-90AB-C3ADAE10AB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A15345-EA30-4BED-BC77-341C8FC55B50}" type="slidenum">
              <a:rPr lang="en-US" altLang="en-PK"/>
              <a:pPr/>
              <a:t>76</a:t>
            </a:fld>
            <a:endParaRPr lang="en-US" altLang="en-PK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4">
            <a:extLst>
              <a:ext uri="{FF2B5EF4-FFF2-40B4-BE49-F238E27FC236}">
                <a16:creationId xmlns:a16="http://schemas.microsoft.com/office/drawing/2014/main" id="{C2E9EFF9-6210-46C0-B337-8273389B36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B4FFFC-2EB7-40AC-9FDD-79B2691B3E4D}" type="slidenum">
              <a:rPr lang="en-US" altLang="en-PK"/>
              <a:pPr/>
              <a:t>77</a:t>
            </a:fld>
            <a:endParaRPr lang="en-US" altLang="en-PK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22133192-A6BC-43A2-8A5C-AA981F96DF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8787" y="57149"/>
            <a:ext cx="7577958" cy="1024473"/>
          </a:xfrm>
        </p:spPr>
        <p:txBody>
          <a:bodyPr/>
          <a:lstStyle/>
          <a:p>
            <a:r>
              <a:rPr lang="en-US" altLang="en-PK" dirty="0"/>
              <a:t>Intel D850MD Motherboard</a:t>
            </a:r>
            <a:endParaRPr lang="en-US" altLang="en-PK" sz="1800" dirty="0"/>
          </a:p>
        </p:txBody>
      </p:sp>
      <p:pic>
        <p:nvPicPr>
          <p:cNvPr id="125956" name="Picture 4">
            <a:extLst>
              <a:ext uri="{FF2B5EF4-FFF2-40B4-BE49-F238E27FC236}">
                <a16:creationId xmlns:a16="http://schemas.microsoft.com/office/drawing/2014/main" id="{342413E7-342C-4291-937B-4E7BD8FA4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030" y="1097013"/>
            <a:ext cx="3724275" cy="382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5957" name="Line 5">
            <a:extLst>
              <a:ext uri="{FF2B5EF4-FFF2-40B4-BE49-F238E27FC236}">
                <a16:creationId xmlns:a16="http://schemas.microsoft.com/office/drawing/2014/main" id="{75B91297-5AD4-4561-BFE8-7B01169506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2880" y="3497313"/>
            <a:ext cx="685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58" name="Text Box 6">
            <a:extLst>
              <a:ext uri="{FF2B5EF4-FFF2-40B4-BE49-F238E27FC236}">
                <a16:creationId xmlns:a16="http://schemas.microsoft.com/office/drawing/2014/main" id="{36C70390-E655-4337-87AB-6DCF68233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8680" y="3292526"/>
            <a:ext cx="10858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dynamic RAM </a:t>
            </a: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962CA367-5F75-4F14-87CA-C9481E7A85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69980" y="2868663"/>
            <a:ext cx="8001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60" name="Text Box 8">
            <a:extLst>
              <a:ext uri="{FF2B5EF4-FFF2-40B4-BE49-F238E27FC236}">
                <a16:creationId xmlns:a16="http://schemas.microsoft.com/office/drawing/2014/main" id="{11C3DE41-3A52-4223-AD2D-D90FDADF8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080" y="2661495"/>
            <a:ext cx="15430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Pentium 4 socket</a:t>
            </a:r>
          </a:p>
        </p:txBody>
      </p:sp>
      <p:sp>
        <p:nvSpPr>
          <p:cNvPr id="125961" name="Line 9">
            <a:extLst>
              <a:ext uri="{FF2B5EF4-FFF2-40B4-BE49-F238E27FC236}">
                <a16:creationId xmlns:a16="http://schemas.microsoft.com/office/drawing/2014/main" id="{C17E746E-AD51-4051-A9F8-5DF52575D4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6730" y="2411463"/>
            <a:ext cx="7429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62" name="Text Box 10">
            <a:extLst>
              <a:ext uri="{FF2B5EF4-FFF2-40B4-BE49-F238E27FC236}">
                <a16:creationId xmlns:a16="http://schemas.microsoft.com/office/drawing/2014/main" id="{701E2FC1-C2F0-46BD-8209-8A9AB8EEC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0880" y="4321226"/>
            <a:ext cx="8572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Speaker</a:t>
            </a:r>
          </a:p>
        </p:txBody>
      </p:sp>
      <p:sp>
        <p:nvSpPr>
          <p:cNvPr id="125963" name="Line 11">
            <a:extLst>
              <a:ext uri="{FF2B5EF4-FFF2-40B4-BE49-F238E27FC236}">
                <a16:creationId xmlns:a16="http://schemas.microsoft.com/office/drawing/2014/main" id="{21A68EF0-E2A0-4DF7-8543-B3BB90A1E5E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69880" y="4640313"/>
            <a:ext cx="171450" cy="4000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64" name="Text Box 12">
            <a:extLst>
              <a:ext uri="{FF2B5EF4-FFF2-40B4-BE49-F238E27FC236}">
                <a16:creationId xmlns:a16="http://schemas.microsoft.com/office/drawing/2014/main" id="{B9436BC0-760A-40FC-99A1-7D1CEDD02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180" y="4868914"/>
            <a:ext cx="17145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IDE drive connectors</a:t>
            </a:r>
          </a:p>
        </p:txBody>
      </p:sp>
      <p:sp>
        <p:nvSpPr>
          <p:cNvPr id="125966" name="Text Box 14">
            <a:extLst>
              <a:ext uri="{FF2B5EF4-FFF2-40B4-BE49-F238E27FC236}">
                <a16:creationId xmlns:a16="http://schemas.microsoft.com/office/drawing/2014/main" id="{A80E4B3C-084F-4D82-8BC7-D396594F0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2930" y="754113"/>
            <a:ext cx="1714500" cy="727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mouse, keyboard, parallel, serial, and USB connectors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8A3CDA8E-D3F2-49FA-87C5-902BD2DBD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6730" y="2982963"/>
            <a:ext cx="1371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68" name="Text Box 16">
            <a:extLst>
              <a:ext uri="{FF2B5EF4-FFF2-40B4-BE49-F238E27FC236}">
                <a16:creationId xmlns:a16="http://schemas.microsoft.com/office/drawing/2014/main" id="{4AA1D207-183F-4D07-898E-63CF460B6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0880" y="2778176"/>
            <a:ext cx="10858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AGP slot</a:t>
            </a:r>
          </a:p>
        </p:txBody>
      </p:sp>
      <p:sp>
        <p:nvSpPr>
          <p:cNvPr id="125969" name="Line 17">
            <a:extLst>
              <a:ext uri="{FF2B5EF4-FFF2-40B4-BE49-F238E27FC236}">
                <a16:creationId xmlns:a16="http://schemas.microsoft.com/office/drawing/2014/main" id="{FCC7A520-8942-43F6-9F76-E8272B532C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9580" y="4697463"/>
            <a:ext cx="2857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70" name="Text Box 18">
            <a:extLst>
              <a:ext uri="{FF2B5EF4-FFF2-40B4-BE49-F238E27FC236}">
                <a16:creationId xmlns:a16="http://schemas.microsoft.com/office/drawing/2014/main" id="{1CE269F0-0395-4F8D-9B30-B4E4AA2C8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0930" y="4518870"/>
            <a:ext cx="62865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Battery</a:t>
            </a:r>
          </a:p>
        </p:txBody>
      </p:sp>
      <p:sp>
        <p:nvSpPr>
          <p:cNvPr id="125971" name="Line 19">
            <a:extLst>
              <a:ext uri="{FF2B5EF4-FFF2-40B4-BE49-F238E27FC236}">
                <a16:creationId xmlns:a16="http://schemas.microsoft.com/office/drawing/2014/main" id="{A8A9996A-4BF9-46BA-AC58-4A04ACF95A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55280" y="1211313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72" name="Text Box 20">
            <a:extLst>
              <a:ext uri="{FF2B5EF4-FFF2-40B4-BE49-F238E27FC236}">
                <a16:creationId xmlns:a16="http://schemas.microsoft.com/office/drawing/2014/main" id="{D3BD54CC-DFC5-470A-A58F-2AD0C8636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6630" y="1006526"/>
            <a:ext cx="6286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Video</a:t>
            </a:r>
          </a:p>
        </p:txBody>
      </p:sp>
      <p:sp>
        <p:nvSpPr>
          <p:cNvPr id="125973" name="Line 21">
            <a:extLst>
              <a:ext uri="{FF2B5EF4-FFF2-40B4-BE49-F238E27FC236}">
                <a16:creationId xmlns:a16="http://schemas.microsoft.com/office/drawing/2014/main" id="{147FE0B3-A77B-494B-86D2-15D1E94A480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27130" y="4583163"/>
            <a:ext cx="7429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74" name="Text Box 22">
            <a:extLst>
              <a:ext uri="{FF2B5EF4-FFF2-40B4-BE49-F238E27FC236}">
                <a16:creationId xmlns:a16="http://schemas.microsoft.com/office/drawing/2014/main" id="{B4838238-0CF7-420A-8828-5869E923F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080" y="4378376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Power connector</a:t>
            </a:r>
          </a:p>
        </p:txBody>
      </p:sp>
      <p:sp>
        <p:nvSpPr>
          <p:cNvPr id="125977" name="Line 25">
            <a:extLst>
              <a:ext uri="{FF2B5EF4-FFF2-40B4-BE49-F238E27FC236}">
                <a16:creationId xmlns:a16="http://schemas.microsoft.com/office/drawing/2014/main" id="{A60A1245-9A35-4810-9D48-FCF3651A52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8430" y="2582913"/>
            <a:ext cx="1771650" cy="1714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78" name="Text Box 26">
            <a:extLst>
              <a:ext uri="{FF2B5EF4-FFF2-40B4-BE49-F238E27FC236}">
                <a16:creationId xmlns:a16="http://schemas.microsoft.com/office/drawing/2014/main" id="{BCA6EFC9-54FC-4D51-AB60-AF062AE4F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080" y="2378126"/>
            <a:ext cx="1600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memory controller hub</a:t>
            </a:r>
          </a:p>
        </p:txBody>
      </p:sp>
      <p:sp>
        <p:nvSpPr>
          <p:cNvPr id="125979" name="Line 27">
            <a:extLst>
              <a:ext uri="{FF2B5EF4-FFF2-40B4-BE49-F238E27FC236}">
                <a16:creationId xmlns:a16="http://schemas.microsoft.com/office/drawing/2014/main" id="{ECBADA9B-54FA-4764-AD56-13663943F7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2880" y="3497313"/>
            <a:ext cx="685800" cy="4000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0" name="Line 28">
            <a:extLst>
              <a:ext uri="{FF2B5EF4-FFF2-40B4-BE49-F238E27FC236}">
                <a16:creationId xmlns:a16="http://schemas.microsoft.com/office/drawing/2014/main" id="{F396BECC-AA0A-4325-8B04-667F5E3A14B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27130" y="4754613"/>
            <a:ext cx="742950" cy="14763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1" name="Text Box 29">
            <a:extLst>
              <a:ext uri="{FF2B5EF4-FFF2-40B4-BE49-F238E27FC236}">
                <a16:creationId xmlns:a16="http://schemas.microsoft.com/office/drawing/2014/main" id="{AC2C2C8F-0AAC-430B-99E3-C36D5E880E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080" y="4697464"/>
            <a:ext cx="137160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125"/>
              <a:t>Diskette connector</a:t>
            </a:r>
          </a:p>
        </p:txBody>
      </p:sp>
      <p:sp>
        <p:nvSpPr>
          <p:cNvPr id="125982" name="Line 30">
            <a:extLst>
              <a:ext uri="{FF2B5EF4-FFF2-40B4-BE49-F238E27FC236}">
                <a16:creationId xmlns:a16="http://schemas.microsoft.com/office/drawing/2014/main" id="{22586EEA-716D-4E3E-8B41-22357097A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8130" y="4526013"/>
            <a:ext cx="7429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3" name="Text Box 31">
            <a:extLst>
              <a:ext uri="{FF2B5EF4-FFF2-40B4-BE49-F238E27FC236}">
                <a16:creationId xmlns:a16="http://schemas.microsoft.com/office/drawing/2014/main" id="{25BC2116-F789-444E-A254-86CFFBD90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0880" y="2197151"/>
            <a:ext cx="10858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PCI slots</a:t>
            </a:r>
          </a:p>
        </p:txBody>
      </p:sp>
      <p:sp>
        <p:nvSpPr>
          <p:cNvPr id="125984" name="Line 32">
            <a:extLst>
              <a:ext uri="{FF2B5EF4-FFF2-40B4-BE49-F238E27FC236}">
                <a16:creationId xmlns:a16="http://schemas.microsoft.com/office/drawing/2014/main" id="{742C0246-8BA3-47A7-8B15-ED0196EC8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8130" y="4297413"/>
            <a:ext cx="1371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5" name="Text Box 33">
            <a:extLst>
              <a:ext uri="{FF2B5EF4-FFF2-40B4-BE49-F238E27FC236}">
                <a16:creationId xmlns:a16="http://schemas.microsoft.com/office/drawing/2014/main" id="{1285EBFA-DB8C-4780-A5EE-01668A9C1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430" y="4068814"/>
            <a:ext cx="10287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I/O Controller</a:t>
            </a:r>
          </a:p>
        </p:txBody>
      </p:sp>
      <p:sp>
        <p:nvSpPr>
          <p:cNvPr id="125986" name="Line 34">
            <a:extLst>
              <a:ext uri="{FF2B5EF4-FFF2-40B4-BE49-F238E27FC236}">
                <a16:creationId xmlns:a16="http://schemas.microsoft.com/office/drawing/2014/main" id="{02DC5128-F0AD-4F31-B2CF-DB8B57C522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5530" y="1154163"/>
            <a:ext cx="21145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7" name="Line 35">
            <a:extLst>
              <a:ext uri="{FF2B5EF4-FFF2-40B4-BE49-F238E27FC236}">
                <a16:creationId xmlns:a16="http://schemas.microsoft.com/office/drawing/2014/main" id="{51073EE5-77CE-4061-9488-3529AC40A83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9580" y="3783063"/>
            <a:ext cx="9715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88" name="Text Box 36">
            <a:extLst>
              <a:ext uri="{FF2B5EF4-FFF2-40B4-BE49-F238E27FC236}">
                <a16:creationId xmlns:a16="http://schemas.microsoft.com/office/drawing/2014/main" id="{71A368A7-7A9D-4956-8FC2-A9CE904B2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3730" y="3578276"/>
            <a:ext cx="10858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Firmware hub</a:t>
            </a:r>
          </a:p>
        </p:txBody>
      </p:sp>
      <p:sp>
        <p:nvSpPr>
          <p:cNvPr id="125989" name="Line 37">
            <a:extLst>
              <a:ext uri="{FF2B5EF4-FFF2-40B4-BE49-F238E27FC236}">
                <a16:creationId xmlns:a16="http://schemas.microsoft.com/office/drawing/2014/main" id="{94758095-3794-4A68-AAE2-61A708E9C3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9580" y="1554213"/>
            <a:ext cx="4572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125990" name="Text Box 38">
            <a:extLst>
              <a:ext uri="{FF2B5EF4-FFF2-40B4-BE49-F238E27FC236}">
                <a16:creationId xmlns:a16="http://schemas.microsoft.com/office/drawing/2014/main" id="{1D19BF88-497A-489A-BA72-46B0B11CE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330" y="1349426"/>
            <a:ext cx="857250" cy="38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PK" sz="1125"/>
              <a:t>Audio chip</a:t>
            </a:r>
          </a:p>
        </p:txBody>
      </p:sp>
      <p:sp>
        <p:nvSpPr>
          <p:cNvPr id="125991" name="Text Box 39">
            <a:extLst>
              <a:ext uri="{FF2B5EF4-FFF2-40B4-BE49-F238E27FC236}">
                <a16:creationId xmlns:a16="http://schemas.microsoft.com/office/drawing/2014/main" id="{C615DC80-C6D7-43CC-8E5E-BB0EE3B9F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150" y="4343400"/>
            <a:ext cx="3600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825">
                <a:solidFill>
                  <a:schemeClr val="tx2"/>
                </a:solidFill>
              </a:rPr>
              <a:t>Source: Intel® Desktop Board D850MD/D850MV Technical Product Specification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4">
            <a:extLst>
              <a:ext uri="{FF2B5EF4-FFF2-40B4-BE49-F238E27FC236}">
                <a16:creationId xmlns:a16="http://schemas.microsoft.com/office/drawing/2014/main" id="{D46D5723-271E-4C9F-A657-8D562B4A5F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tel 965 Express Chipset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769A7E9-42BE-4CA7-BE46-AA74A46E98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6124C8-7282-4A59-B369-12C6D53514EB}" type="slidenum">
              <a:rPr lang="en-US" altLang="en-PK"/>
              <a:pPr/>
              <a:t>78</a:t>
            </a:fld>
            <a:endParaRPr lang="en-US" altLang="en-PK"/>
          </a:p>
        </p:txBody>
      </p:sp>
      <p:pic>
        <p:nvPicPr>
          <p:cNvPr id="147462" name="Picture 6">
            <a:extLst>
              <a:ext uri="{FF2B5EF4-FFF2-40B4-BE49-F238E27FC236}">
                <a16:creationId xmlns:a16="http://schemas.microsoft.com/office/drawing/2014/main" id="{993B26CB-B077-47C2-9453-D6EB39277C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19440"/>
            <a:ext cx="3810000" cy="33516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027E422E-F9AC-4DA2-8CE3-DB86B8423D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Video Output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A67A1294-4824-494A-BD42-19380FF343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232250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dirty="0"/>
              <a:t>Video controller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on motherboard, or on expansion card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AGP (</a:t>
            </a:r>
            <a:r>
              <a:rPr lang="en-US" altLang="en-PK" dirty="0">
                <a:hlinkClick r:id="rId2"/>
              </a:rPr>
              <a:t>accelerated graphics port technology</a:t>
            </a:r>
            <a:r>
              <a:rPr lang="en-US" altLang="en-PK" dirty="0"/>
              <a:t>)*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Video memory (VRAM)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Video CRT Display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uses raster scanning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horizontal retrace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vertical retrace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Direct digital LCD monitors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no raster scanning required	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F88BEA6-8299-4908-9636-CC6C0947D1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36CA0A-ECFA-4112-A9A4-F9C6DE268D0A}" type="slidenum">
              <a:rPr lang="en-US" altLang="en-PK"/>
              <a:pPr/>
              <a:t>79</a:t>
            </a:fld>
            <a:endParaRPr lang="en-US" altLang="en-PK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433BB60D-83F9-4A0D-B286-004FF5CBF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Basic Microcomputer Design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2863F3F-5AB9-4291-ABE0-AB79277385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500" dirty="0"/>
              <a:t>clock synchronizes CPU operations</a:t>
            </a:r>
          </a:p>
          <a:p>
            <a:r>
              <a:rPr lang="en-US" altLang="en-PK" sz="1500" dirty="0"/>
              <a:t>control unit (CU) coordinates sequence of execution steps</a:t>
            </a:r>
          </a:p>
          <a:p>
            <a:r>
              <a:rPr lang="en-US" altLang="en-PK" sz="1500" dirty="0"/>
              <a:t>ALU performs arithmetic and bitwise processing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EADC6C13-0D41-4693-B0A6-2352B19D67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EFDB63-A874-4DAC-91EB-3134C417A4AF}" type="slidenum">
              <a:rPr lang="en-US" altLang="en-PK"/>
              <a:pPr/>
              <a:t>8</a:t>
            </a:fld>
            <a:endParaRPr lang="en-US" altLang="en-PK"/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090FCE83-B7B6-4CFD-9A3B-399B8F856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909407"/>
              </p:ext>
            </p:extLst>
          </p:nvPr>
        </p:nvGraphicFramePr>
        <p:xfrm>
          <a:off x="2457450" y="3086100"/>
          <a:ext cx="42291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0200" imgH="2033280" progId="Visio.Drawing.6">
                  <p:embed/>
                </p:oleObj>
              </mc:Choice>
              <mc:Fallback>
                <p:oleObj name="VISIO" r:id="rId2" imgW="4390200" imgH="2033280" progId="Visio.Drawing.6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090FCE83-B7B6-4CFD-9A3B-399B8F856A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2457450" y="3086100"/>
                        <a:ext cx="42291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>
            <a:extLst>
              <a:ext uri="{FF2B5EF4-FFF2-40B4-BE49-F238E27FC236}">
                <a16:creationId xmlns:a16="http://schemas.microsoft.com/office/drawing/2014/main" id="{140D52F7-77A4-4158-8874-4F7D3D7E8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dirty="0"/>
              <a:t>Sample Video Controller </a:t>
            </a:r>
            <a:br>
              <a:rPr lang="en-US" altLang="en-PK" dirty="0"/>
            </a:br>
            <a:r>
              <a:rPr lang="en-US" altLang="en-PK" dirty="0"/>
              <a:t>(ATI Corp.)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61A3CB58-D421-41DC-A888-70EF508CA3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586FD7-4126-40F8-87CE-6DF827313528}" type="slidenum">
              <a:rPr lang="en-US" altLang="en-PK"/>
              <a:pPr/>
              <a:t>80</a:t>
            </a:fld>
            <a:endParaRPr lang="en-US" altLang="en-PK"/>
          </a:p>
        </p:txBody>
      </p:sp>
      <p:pic>
        <p:nvPicPr>
          <p:cNvPr id="126988" name="Picture 1036">
            <a:extLst>
              <a:ext uri="{FF2B5EF4-FFF2-40B4-BE49-F238E27FC236}">
                <a16:creationId xmlns:a16="http://schemas.microsoft.com/office/drawing/2014/main" id="{900D5D73-3F9E-42A6-A014-D5910E2DA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7785" y="1940726"/>
            <a:ext cx="3429000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989" name="Text Box 1037">
            <a:extLst>
              <a:ext uri="{FF2B5EF4-FFF2-40B4-BE49-F238E27FC236}">
                <a16:creationId xmlns:a16="http://schemas.microsoft.com/office/drawing/2014/main" id="{8EEE7336-6AA4-4EA4-BA63-F76A8FDA9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855568"/>
            <a:ext cx="2686050" cy="3583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95288" indent="-2222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128-bit 3D graphics performance powered by RAGE™ 128 PRO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3D graphics performanc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Intelligent TV-Tuner with Digital VCR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Arial" panose="020B0604020202020204" pitchFamily="34" charset="0"/>
              </a:rPr>
              <a:t>TV-ON-DEMAND</a:t>
            </a:r>
            <a:r>
              <a:rPr lang="en-US" altLang="en-PK" sz="1125" dirty="0">
                <a:latin typeface="Verdana" panose="020B0604030504040204" pitchFamily="34" charset="0"/>
              </a:rPr>
              <a:t>™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Interactive Program Guid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Still image and MPEG-2 motion video capture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Video editing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Hardware DVD video playback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en-PK" sz="1125" dirty="0">
                <a:latin typeface="Verdana" panose="020B0604030504040204" pitchFamily="34" charset="0"/>
              </a:rPr>
              <a:t>Video output to TV or VCR </a:t>
            </a:r>
          </a:p>
          <a:p>
            <a:pPr>
              <a:spcBef>
                <a:spcPct val="50000"/>
              </a:spcBef>
            </a:pPr>
            <a:endParaRPr lang="en-US" altLang="en-PK" sz="1125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24EF36A5-417F-4C40-9CDE-8DDDFAE2E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650" y="153655"/>
            <a:ext cx="8191825" cy="1082700"/>
          </a:xfrm>
        </p:spPr>
        <p:txBody>
          <a:bodyPr/>
          <a:lstStyle/>
          <a:p>
            <a:r>
              <a:rPr lang="en-US" altLang="en-PK" dirty="0"/>
              <a:t>Memory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F7D622E1-E392-4113-AF24-BD770221CC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913184"/>
            <a:ext cx="8191824" cy="2679000"/>
          </a:xfrm>
        </p:spPr>
        <p:txBody>
          <a:bodyPr/>
          <a:lstStyle/>
          <a:p>
            <a:r>
              <a:rPr lang="en-US" altLang="en-PK" sz="1350" dirty="0"/>
              <a:t>ROM</a:t>
            </a:r>
          </a:p>
          <a:p>
            <a:pPr lvl="1"/>
            <a:r>
              <a:rPr lang="en-US" altLang="en-PK" sz="1350" dirty="0"/>
              <a:t>read-only memory</a:t>
            </a:r>
          </a:p>
          <a:p>
            <a:r>
              <a:rPr lang="en-US" altLang="en-PK" sz="1350" dirty="0"/>
              <a:t>EPROM</a:t>
            </a:r>
          </a:p>
          <a:p>
            <a:pPr lvl="1"/>
            <a:r>
              <a:rPr lang="en-US" altLang="en-PK" sz="1350" dirty="0"/>
              <a:t>erasable programmable read-only memory</a:t>
            </a:r>
          </a:p>
          <a:p>
            <a:r>
              <a:rPr lang="en-US" altLang="en-PK" sz="1350" dirty="0"/>
              <a:t>Dynamic RAM (DRAM)</a:t>
            </a:r>
          </a:p>
          <a:p>
            <a:pPr lvl="1"/>
            <a:r>
              <a:rPr lang="en-US" altLang="en-PK" sz="1350" dirty="0"/>
              <a:t>inexpensive; must be refreshed constantly</a:t>
            </a:r>
          </a:p>
          <a:p>
            <a:r>
              <a:rPr lang="en-US" altLang="en-PK" sz="1350" dirty="0"/>
              <a:t>Static RAM (SRAM)</a:t>
            </a:r>
          </a:p>
          <a:p>
            <a:pPr lvl="1"/>
            <a:r>
              <a:rPr lang="en-US" altLang="en-PK" sz="1350" dirty="0"/>
              <a:t>expensive; used for cache memory; no refresh required</a:t>
            </a:r>
          </a:p>
          <a:p>
            <a:r>
              <a:rPr lang="en-US" altLang="en-PK" sz="1350" dirty="0"/>
              <a:t>Video RAM (VRAM)</a:t>
            </a:r>
          </a:p>
          <a:p>
            <a:pPr lvl="1"/>
            <a:r>
              <a:rPr lang="en-US" altLang="en-PK" sz="1350" dirty="0"/>
              <a:t>dual ported; optimized for constant video refresh</a:t>
            </a:r>
          </a:p>
          <a:p>
            <a:r>
              <a:rPr lang="en-US" altLang="en-PK" sz="1350" dirty="0"/>
              <a:t>CMOS RAM</a:t>
            </a:r>
          </a:p>
          <a:p>
            <a:pPr lvl="1"/>
            <a:r>
              <a:rPr lang="en-US" altLang="en-PK" sz="1350" dirty="0"/>
              <a:t>complimentary metal-oxide semiconductor</a:t>
            </a:r>
          </a:p>
          <a:p>
            <a:pPr lvl="1"/>
            <a:r>
              <a:rPr lang="en-US" altLang="en-PK" sz="1350" dirty="0"/>
              <a:t>system setup information</a:t>
            </a:r>
          </a:p>
          <a:p>
            <a:r>
              <a:rPr lang="en-US" altLang="en-PK" sz="1350" dirty="0"/>
              <a:t>See: </a:t>
            </a:r>
            <a:r>
              <a:rPr lang="en-US" altLang="en-PK" sz="1350" dirty="0">
                <a:hlinkClick r:id="rId2"/>
              </a:rPr>
              <a:t>Intel platform memory</a:t>
            </a:r>
            <a:r>
              <a:rPr lang="en-US" altLang="en-PK" sz="1350" dirty="0"/>
              <a:t> (Intel technology brief: link address may change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E95B81-5836-44D9-8D9A-2374D0C2A4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51A05-3DCC-41FB-B3C9-525A7733D30F}" type="slidenum">
              <a:rPr lang="en-US" altLang="en-PK"/>
              <a:pPr/>
              <a:t>81</a:t>
            </a:fld>
            <a:endParaRPr lang="en-US" altLang="en-PK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B33137D7-AC67-43AE-B3AC-E0139E30D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put-Output Ports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89F833D-D0C4-4814-BFDA-4CE47E9020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2097" y="1232250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dirty="0"/>
              <a:t>USB (universal serial bus)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intelligent high-speed connection to devices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up to 12 megabits/second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USB hub connects multiple devices</a:t>
            </a:r>
          </a:p>
          <a:p>
            <a:pPr lvl="1">
              <a:lnSpc>
                <a:spcPct val="90000"/>
              </a:lnSpc>
            </a:pPr>
            <a:r>
              <a:rPr lang="en-US" altLang="en-PK" i="1" dirty="0"/>
              <a:t>enumeration</a:t>
            </a:r>
            <a:r>
              <a:rPr lang="en-US" altLang="en-PK" dirty="0"/>
              <a:t>: computer queries devices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supports </a:t>
            </a:r>
            <a:r>
              <a:rPr lang="en-US" altLang="en-PK" i="1" dirty="0"/>
              <a:t>hot</a:t>
            </a:r>
            <a:r>
              <a:rPr lang="en-US" altLang="en-PK" dirty="0"/>
              <a:t> connections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Parallel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short cable, high speed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common for printers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bidirectional, parallel data transfer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Intel 8255 controller chi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B9FB44-EE94-4619-AE82-5F6BEFBAD5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EA9659-645E-4A2E-84A2-626F9474D7BB}" type="slidenum">
              <a:rPr lang="en-US" altLang="en-PK"/>
              <a:pPr/>
              <a:t>82</a:t>
            </a:fld>
            <a:endParaRPr lang="en-US" altLang="en-PK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521D283E-AD84-4604-9B4E-2E091047C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Input-Output Ports </a:t>
            </a:r>
            <a:r>
              <a:rPr lang="en-US" altLang="en-PK" sz="1800"/>
              <a:t>(cont)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FB076B73-2F66-4CD0-960A-FA23A6E95E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/>
              <a:t>Serial</a:t>
            </a:r>
          </a:p>
          <a:p>
            <a:pPr lvl="1"/>
            <a:r>
              <a:rPr lang="en-US" altLang="en-PK"/>
              <a:t>RS-232 serial port</a:t>
            </a:r>
          </a:p>
          <a:p>
            <a:pPr lvl="1"/>
            <a:r>
              <a:rPr lang="en-US" altLang="en-PK"/>
              <a:t>one bit at a time</a:t>
            </a:r>
          </a:p>
          <a:p>
            <a:pPr lvl="1"/>
            <a:r>
              <a:rPr lang="en-US" altLang="en-PK"/>
              <a:t>uses long cables and modems</a:t>
            </a:r>
          </a:p>
          <a:p>
            <a:pPr lvl="1"/>
            <a:r>
              <a:rPr lang="en-US" altLang="en-PK"/>
              <a:t>16550 UART (universal asynchronous receiver transmitter)</a:t>
            </a:r>
          </a:p>
          <a:p>
            <a:pPr lvl="1"/>
            <a:r>
              <a:rPr lang="en-US" altLang="en-PK"/>
              <a:t>programmable in assembly languag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E0FDAC-E4ED-4C04-8AD5-717EB0F16D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88FF62-E921-443E-9099-A7CE6EACA057}" type="slidenum">
              <a:rPr lang="en-US" altLang="en-PK"/>
              <a:pPr/>
              <a:t>83</a:t>
            </a:fld>
            <a:endParaRPr lang="en-US" altLang="en-PK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CBB2A891-796C-4C55-9CEA-31ABBA4FCA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Device Interfaces</a:t>
            </a:r>
            <a:endParaRPr lang="en-US" altLang="en-PK" sz="1800"/>
          </a:p>
        </p:txBody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99E80471-0E12-4371-9D53-7B709D3E71E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28192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PK" dirty="0"/>
              <a:t>ATA host adapters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intelligent drive electronics (hard drive, CDROM)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SATA (Serial ATA)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inexpensive, fast, bidirectional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FireWire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high speed (800 MB/sec), many devices at once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Bluetooth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small amounts of data, short distances, low power usage</a:t>
            </a:r>
          </a:p>
          <a:p>
            <a:pPr>
              <a:lnSpc>
                <a:spcPct val="90000"/>
              </a:lnSpc>
            </a:pPr>
            <a:r>
              <a:rPr lang="en-US" altLang="en-PK" dirty="0"/>
              <a:t>Wi-Fi (wireless Ethernet)</a:t>
            </a:r>
          </a:p>
          <a:p>
            <a:pPr lvl="1">
              <a:lnSpc>
                <a:spcPct val="90000"/>
              </a:lnSpc>
            </a:pPr>
            <a:r>
              <a:rPr lang="en-US" altLang="en-PK" dirty="0"/>
              <a:t>IEEE 802.11 standard, faster than Bluetooth</a:t>
            </a:r>
          </a:p>
          <a:p>
            <a:pPr lvl="1">
              <a:lnSpc>
                <a:spcPct val="90000"/>
              </a:lnSpc>
            </a:pPr>
            <a:endParaRPr lang="en-US" altLang="en-P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244994-30E1-4F1F-BC66-65A5871162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835390-04F0-43E8-A3E8-59EA98A36852}" type="slidenum">
              <a:rPr lang="en-US" altLang="en-PK"/>
              <a:pPr/>
              <a:t>84</a:t>
            </a:fld>
            <a:endParaRPr lang="en-US" altLang="en-PK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B7CD8C1F-EE41-46C0-9C43-D7D62A3D96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What's Next</a:t>
            </a:r>
          </a:p>
        </p:txBody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BA6F4DCE-80A6-42D7-965A-F0D42FD8DB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PK" sz="1650" dirty="0">
                <a:solidFill>
                  <a:schemeClr val="tx1"/>
                </a:solidFill>
              </a:rPr>
              <a:t>General Concepts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Processor Architecture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IA-32 Memory Management</a:t>
            </a:r>
          </a:p>
          <a:p>
            <a:r>
              <a:rPr lang="en-US" altLang="en-PK" sz="1650" dirty="0">
                <a:solidFill>
                  <a:schemeClr val="tx1"/>
                </a:solidFill>
              </a:rPr>
              <a:t>Components of an IA-32 Microcomputer</a:t>
            </a:r>
          </a:p>
          <a:p>
            <a:r>
              <a:rPr lang="en-US" altLang="en-PK" sz="1650" b="1" dirty="0">
                <a:solidFill>
                  <a:schemeClr val="tx1"/>
                </a:solidFill>
              </a:rPr>
              <a:t>Input-Output Syste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74802F-B921-4FDB-8D06-9524170D81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922A59-596A-4B7E-A917-7FDA7B6D5FC6}" type="slidenum">
              <a:rPr lang="en-US" altLang="en-PK"/>
              <a:pPr/>
              <a:t>85</a:t>
            </a:fld>
            <a:endParaRPr lang="en-US" altLang="en-PK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075BAB36-156E-4A40-B922-456B79BA6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Levels of Input-Output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E2A55627-A7E4-4B20-90B4-CFA6701CC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823025"/>
            <a:ext cx="8191824" cy="2679000"/>
          </a:xfrm>
        </p:spPr>
        <p:txBody>
          <a:bodyPr/>
          <a:lstStyle/>
          <a:p>
            <a:r>
              <a:rPr lang="en-US" altLang="en-PK" dirty="0"/>
              <a:t>Level 3: High-level language function</a:t>
            </a:r>
          </a:p>
          <a:p>
            <a:pPr lvl="1"/>
            <a:r>
              <a:rPr lang="en-US" altLang="en-PK" sz="1500" dirty="0"/>
              <a:t>examples: C++, Java</a:t>
            </a:r>
          </a:p>
          <a:p>
            <a:pPr lvl="1"/>
            <a:r>
              <a:rPr lang="en-US" altLang="en-PK" sz="1500" dirty="0"/>
              <a:t>portable, convenient, not always the fastest</a:t>
            </a:r>
          </a:p>
          <a:p>
            <a:r>
              <a:rPr lang="en-US" altLang="en-PK" dirty="0"/>
              <a:t>Level 2: Operating system</a:t>
            </a:r>
          </a:p>
          <a:p>
            <a:pPr lvl="1"/>
            <a:r>
              <a:rPr lang="en-US" altLang="en-PK" sz="1500" dirty="0"/>
              <a:t>Application Programming Interface (API)</a:t>
            </a:r>
          </a:p>
          <a:p>
            <a:pPr lvl="1"/>
            <a:r>
              <a:rPr lang="en-US" altLang="en-PK" sz="1500" dirty="0"/>
              <a:t>extended capabilities, lots of details to master</a:t>
            </a:r>
          </a:p>
          <a:p>
            <a:r>
              <a:rPr lang="en-US" altLang="en-PK" dirty="0"/>
              <a:t>Level 1: BIOS</a:t>
            </a:r>
          </a:p>
          <a:p>
            <a:pPr lvl="1"/>
            <a:r>
              <a:rPr lang="en-US" altLang="en-PK" sz="1500" dirty="0"/>
              <a:t>drivers that communicate directly with devices</a:t>
            </a:r>
          </a:p>
          <a:p>
            <a:pPr lvl="1"/>
            <a:r>
              <a:rPr lang="en-US" altLang="en-PK" sz="1500" dirty="0"/>
              <a:t>OS security may prevent application-level code from working at this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36FF01-01C7-41B5-B11F-53C7C3C6DE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09AFA7-A0A7-4FFE-B6A7-2FB547EB3A6A}" type="slidenum">
              <a:rPr lang="en-US" altLang="en-PK"/>
              <a:pPr/>
              <a:t>86</a:t>
            </a:fld>
            <a:endParaRPr lang="en-US" altLang="en-PK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60A78507-6BC7-44C7-9F56-6340EB17B6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45650"/>
            <a:ext cx="8191825" cy="1082700"/>
          </a:xfrm>
        </p:spPr>
        <p:txBody>
          <a:bodyPr/>
          <a:lstStyle/>
          <a:p>
            <a:r>
              <a:rPr lang="en-US" altLang="en-PK" dirty="0"/>
              <a:t>Displaying a String of Characters</a:t>
            </a: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93D01733-9DAB-419B-9DB6-AF793A534A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732991"/>
            <a:ext cx="8191824" cy="2679000"/>
          </a:xfrm>
        </p:spPr>
        <p:txBody>
          <a:bodyPr/>
          <a:lstStyle/>
          <a:p>
            <a:pPr marL="0" indent="0">
              <a:buNone/>
            </a:pPr>
            <a:r>
              <a:rPr lang="en-US" altLang="en-PK" sz="1500" dirty="0"/>
              <a:t>When a HLL program displays a string of characters, the following steps take place: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82ED011E-2349-4FA9-AC88-A8BFAB79B6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F11F95-E58F-4F70-8CEA-199A0817A551}" type="slidenum">
              <a:rPr lang="en-US" altLang="en-PK"/>
              <a:pPr/>
              <a:t>87</a:t>
            </a:fld>
            <a:endParaRPr lang="en-US" altLang="en-PK"/>
          </a:p>
        </p:txBody>
      </p:sp>
      <p:graphicFrame>
        <p:nvGraphicFramePr>
          <p:cNvPr id="129028" name="Object 4">
            <a:extLst>
              <a:ext uri="{FF2B5EF4-FFF2-40B4-BE49-F238E27FC236}">
                <a16:creationId xmlns:a16="http://schemas.microsoft.com/office/drawing/2014/main" id="{B464442A-6A0A-4D28-8A41-E23281A027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859315"/>
              </p:ext>
            </p:extLst>
          </p:nvPr>
        </p:nvGraphicFramePr>
        <p:xfrm>
          <a:off x="3457575" y="2247850"/>
          <a:ext cx="222885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0840" imgH="2377800" progId="Visio.Drawing.6">
                  <p:embed/>
                </p:oleObj>
              </mc:Choice>
              <mc:Fallback>
                <p:oleObj name="VISIO" r:id="rId2" imgW="2040840" imgH="2377800" progId="Visio.Drawing.6">
                  <p:embed/>
                  <p:pic>
                    <p:nvPicPr>
                      <p:cNvPr id="129028" name="Object 4">
                        <a:extLst>
                          <a:ext uri="{FF2B5EF4-FFF2-40B4-BE49-F238E27FC236}">
                            <a16:creationId xmlns:a16="http://schemas.microsoft.com/office/drawing/2014/main" id="{B464442A-6A0A-4D28-8A41-E23281A027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478" t="-2127" r="5833" b="-4256"/>
                      <a:stretch>
                        <a:fillRect/>
                      </a:stretch>
                    </p:blipFill>
                    <p:spPr bwMode="auto">
                      <a:xfrm>
                        <a:off x="3457575" y="2247850"/>
                        <a:ext cx="222885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66ADED34-3E7B-47C6-BC41-82A1A812D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/>
              <a:t>Programming level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1C775BD-29C3-43B2-A3B1-6FA9BF08D4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03C47F-1BC2-4D6C-B49C-228B77F530F3}" type="slidenum">
              <a:rPr lang="en-US" altLang="en-PK"/>
              <a:pPr/>
              <a:t>88</a:t>
            </a:fld>
            <a:endParaRPr lang="en-US" altLang="en-PK"/>
          </a:p>
        </p:txBody>
      </p:sp>
      <p:sp>
        <p:nvSpPr>
          <p:cNvPr id="130053" name="Text Box 5">
            <a:extLst>
              <a:ext uri="{FF2B5EF4-FFF2-40B4-BE49-F238E27FC236}">
                <a16:creationId xmlns:a16="http://schemas.microsoft.com/office/drawing/2014/main" id="{1A1EE93F-A524-4271-9F27-A81B538D4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9572" y="1976512"/>
            <a:ext cx="4114800" cy="530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PK" sz="1050" dirty="0"/>
              <a:t>Assembly language programs can perform input-output at each of the following levels:</a:t>
            </a:r>
          </a:p>
        </p:txBody>
      </p:sp>
      <p:pic>
        <p:nvPicPr>
          <p:cNvPr id="130055" name="Picture 7">
            <a:extLst>
              <a:ext uri="{FF2B5EF4-FFF2-40B4-BE49-F238E27FC236}">
                <a16:creationId xmlns:a16="http://schemas.microsoft.com/office/drawing/2014/main" id="{50FDBD4F-1FD1-420B-8266-3E2932265C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4593" y="3326556"/>
            <a:ext cx="3757613" cy="1778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E3AC0AB2-F1B6-41CB-BB41-847ABE668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4977" y="141888"/>
            <a:ext cx="8191825" cy="1082700"/>
          </a:xfrm>
        </p:spPr>
        <p:txBody>
          <a:bodyPr/>
          <a:lstStyle/>
          <a:p>
            <a:r>
              <a:rPr lang="en-US" altLang="en-PK" dirty="0"/>
              <a:t>Summary</a:t>
            </a: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59F0EE3A-E812-4EBB-B472-4697AFCE61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049819"/>
            <a:ext cx="8191824" cy="2679000"/>
          </a:xfrm>
        </p:spPr>
        <p:txBody>
          <a:bodyPr/>
          <a:lstStyle/>
          <a:p>
            <a:r>
              <a:rPr lang="en-US" altLang="en-PK" dirty="0"/>
              <a:t>Central Processing Unit (CPU)</a:t>
            </a:r>
          </a:p>
          <a:p>
            <a:r>
              <a:rPr lang="en-US" altLang="en-PK" dirty="0"/>
              <a:t>Arithmetic Logic Unit (ALU)</a:t>
            </a:r>
          </a:p>
          <a:p>
            <a:r>
              <a:rPr lang="en-US" altLang="en-PK" dirty="0"/>
              <a:t>Instruction execution cycle</a:t>
            </a:r>
          </a:p>
          <a:p>
            <a:r>
              <a:rPr lang="en-US" altLang="en-PK" dirty="0"/>
              <a:t>Multitasking</a:t>
            </a:r>
          </a:p>
          <a:p>
            <a:r>
              <a:rPr lang="en-US" altLang="en-PK" dirty="0"/>
              <a:t>Floating Point Unit (FPU)</a:t>
            </a:r>
          </a:p>
          <a:p>
            <a:r>
              <a:rPr lang="en-US" altLang="en-PK" dirty="0"/>
              <a:t>Complex Instruction Set</a:t>
            </a:r>
          </a:p>
          <a:p>
            <a:r>
              <a:rPr lang="en-US" altLang="en-PK" dirty="0"/>
              <a:t>Real mode and Protected mode</a:t>
            </a:r>
          </a:p>
          <a:p>
            <a:r>
              <a:rPr lang="en-US" altLang="en-PK" dirty="0"/>
              <a:t>Motherboard components</a:t>
            </a:r>
          </a:p>
          <a:p>
            <a:r>
              <a:rPr lang="en-US" altLang="en-PK" dirty="0"/>
              <a:t>Memory types</a:t>
            </a:r>
          </a:p>
          <a:p>
            <a:r>
              <a:rPr lang="en-US" altLang="en-PK" dirty="0"/>
              <a:t>Input/Output and access level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23BA11-EA0B-47EA-8F6D-41DDD378A7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A02543-1DF7-46CF-89F9-73A6708D67AE}" type="slidenum">
              <a:rPr lang="en-US" altLang="en-PK"/>
              <a:pPr/>
              <a:t>89</a:t>
            </a:fld>
            <a:endParaRPr lang="en-US" altLang="en-PK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 Processing Unit (CP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522784"/>
            <a:ext cx="8191824" cy="2679000"/>
          </a:xfrm>
        </p:spPr>
        <p:txBody>
          <a:bodyPr/>
          <a:lstStyle/>
          <a:p>
            <a:r>
              <a:rPr lang="en-US" dirty="0"/>
              <a:t>Generally called Processor</a:t>
            </a:r>
          </a:p>
          <a:p>
            <a:r>
              <a:rPr lang="en-US" dirty="0"/>
              <a:t>Contains</a:t>
            </a:r>
          </a:p>
          <a:p>
            <a:pPr lvl="1"/>
            <a:r>
              <a:rPr lang="en-US" dirty="0"/>
              <a:t>Clock</a:t>
            </a:r>
          </a:p>
          <a:p>
            <a:pPr lvl="1"/>
            <a:r>
              <a:rPr lang="en-US" dirty="0"/>
              <a:t>Registers</a:t>
            </a:r>
          </a:p>
          <a:p>
            <a:pPr lvl="1"/>
            <a:r>
              <a:rPr lang="en-US" dirty="0"/>
              <a:t>Arithmetic Logic Unit (ALU)</a:t>
            </a:r>
          </a:p>
          <a:p>
            <a:pPr lvl="2"/>
            <a:r>
              <a:rPr lang="en-US" dirty="0"/>
              <a:t>Performs arithmetic and logic instructions</a:t>
            </a:r>
          </a:p>
          <a:p>
            <a:pPr lvl="1"/>
            <a:r>
              <a:rPr lang="en-US" dirty="0"/>
              <a:t>Control Unit (CU)</a:t>
            </a:r>
          </a:p>
          <a:p>
            <a:pPr lvl="2"/>
            <a:r>
              <a:rPr lang="en-US" dirty="0"/>
              <a:t>Generates the control signals required to execute the instruc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3BB565D-BC98-4CA7-9642-B2EC25C3A286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8821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0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2</TotalTime>
  <Words>3616</Words>
  <Application>Microsoft Office PowerPoint</Application>
  <PresentationFormat>On-screen Show (16:9)</PresentationFormat>
  <Paragraphs>888</Paragraphs>
  <Slides>9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0</vt:i4>
      </vt:variant>
    </vt:vector>
  </HeadingPairs>
  <TitlesOfParts>
    <vt:vector size="100" baseType="lpstr">
      <vt:lpstr>Verdana</vt:lpstr>
      <vt:lpstr>Calibri</vt:lpstr>
      <vt:lpstr>Barlow Light</vt:lpstr>
      <vt:lpstr>Arial</vt:lpstr>
      <vt:lpstr>Wingdings</vt:lpstr>
      <vt:lpstr>Raleway Thin</vt:lpstr>
      <vt:lpstr>Barlow</vt:lpstr>
      <vt:lpstr>Courier New</vt:lpstr>
      <vt:lpstr>Gaoler template</vt:lpstr>
      <vt:lpstr>Microsoft Visio Drawing</vt:lpstr>
      <vt:lpstr>Computer Organization &amp; Assembly Language  - EE2003</vt:lpstr>
      <vt:lpstr>Lecture 03</vt:lpstr>
      <vt:lpstr>Chapter Overview</vt:lpstr>
      <vt:lpstr>General Concepts</vt:lpstr>
      <vt:lpstr>Organization and Architecture</vt:lpstr>
      <vt:lpstr>Basic Computer Organization (1/2)</vt:lpstr>
      <vt:lpstr>Basic Computer Organization (2/2)</vt:lpstr>
      <vt:lpstr>Basic Microcomputer Design</vt:lpstr>
      <vt:lpstr>Central Processing Unit (CPU)</vt:lpstr>
      <vt:lpstr>Clock (1/3)</vt:lpstr>
      <vt:lpstr>Clock (2/3)</vt:lpstr>
      <vt:lpstr>Clock (2/3)</vt:lpstr>
      <vt:lpstr>What's Next</vt:lpstr>
      <vt:lpstr>Memory (1/2)</vt:lpstr>
      <vt:lpstr>Memory (2/2)</vt:lpstr>
      <vt:lpstr>Physical Address Space</vt:lpstr>
      <vt:lpstr>Reading from Memory</vt:lpstr>
      <vt:lpstr>Memory Read and Write Cycles</vt:lpstr>
      <vt:lpstr>Reading from Memory</vt:lpstr>
      <vt:lpstr>Memory Hierarchy</vt:lpstr>
      <vt:lpstr>Cache Memory</vt:lpstr>
      <vt:lpstr>How a Program Runs</vt:lpstr>
      <vt:lpstr>Multitasking</vt:lpstr>
      <vt:lpstr>IA-32 Processor Architecture</vt:lpstr>
      <vt:lpstr>Basic Execution Environment</vt:lpstr>
      <vt:lpstr>Registers</vt:lpstr>
      <vt:lpstr>General Purpose Registers</vt:lpstr>
      <vt:lpstr>Accessing Parts of Registers (1/2)</vt:lpstr>
      <vt:lpstr>Accessing Parts of Registers (2/2)</vt:lpstr>
      <vt:lpstr>Segment Registers (1/2)</vt:lpstr>
      <vt:lpstr>Segment Registers (2/2)</vt:lpstr>
      <vt:lpstr>Instruction Pointer</vt:lpstr>
      <vt:lpstr>Status Flags (1/2)</vt:lpstr>
      <vt:lpstr>Status Flags (2/2)</vt:lpstr>
      <vt:lpstr>Floating Point Unit (FPU)</vt:lpstr>
      <vt:lpstr>THANKS!</vt:lpstr>
      <vt:lpstr>Lecture 04</vt:lpstr>
      <vt:lpstr>Instruction Execution Cycle</vt:lpstr>
      <vt:lpstr>Instruction Execution Cycle (1/2)</vt:lpstr>
      <vt:lpstr>Instruction Execution Cycle (2/2)</vt:lpstr>
      <vt:lpstr>Instruction Fetch</vt:lpstr>
      <vt:lpstr>Instruction Decode</vt:lpstr>
      <vt:lpstr>Operand Fetch from Memory</vt:lpstr>
      <vt:lpstr>Instruction Execute</vt:lpstr>
      <vt:lpstr>Write Back in Memory</vt:lpstr>
      <vt:lpstr>IEC Graphical View</vt:lpstr>
      <vt:lpstr>Intel Microprocessor History</vt:lpstr>
      <vt:lpstr>Early Intel Microprocessors</vt:lpstr>
      <vt:lpstr>The IBM-AT</vt:lpstr>
      <vt:lpstr>Intel IA-32 Family</vt:lpstr>
      <vt:lpstr>64-bit Processors</vt:lpstr>
      <vt:lpstr>Intel Technologies</vt:lpstr>
      <vt:lpstr>Intel Processor Families</vt:lpstr>
      <vt:lpstr>CISC and RISC</vt:lpstr>
      <vt:lpstr>What's Next</vt:lpstr>
      <vt:lpstr>Modes of Operation</vt:lpstr>
      <vt:lpstr>Addressable Memory</vt:lpstr>
      <vt:lpstr>IA-32 Memory Management</vt:lpstr>
      <vt:lpstr>x86 Operation Modes</vt:lpstr>
      <vt:lpstr>x86 Memory Management</vt:lpstr>
      <vt:lpstr>Real-Address Mode Memory Management</vt:lpstr>
      <vt:lpstr>Real-Address Mode Memory Management</vt:lpstr>
      <vt:lpstr>Segmented Memory Scheme</vt:lpstr>
      <vt:lpstr>Segmented Memory Map</vt:lpstr>
      <vt:lpstr>Calculating Linear Addresses</vt:lpstr>
      <vt:lpstr>20-bit Linear Address Calculation</vt:lpstr>
      <vt:lpstr>Protected Mode Memory Management</vt:lpstr>
      <vt:lpstr>Your turn . . .</vt:lpstr>
      <vt:lpstr>Your turn . . .</vt:lpstr>
      <vt:lpstr>Flat Segment Model</vt:lpstr>
      <vt:lpstr>Multi-Segment Model</vt:lpstr>
      <vt:lpstr>Paging</vt:lpstr>
      <vt:lpstr>Paging</vt:lpstr>
      <vt:lpstr>What's Next</vt:lpstr>
      <vt:lpstr>Components of an IA-32 Microcomputer</vt:lpstr>
      <vt:lpstr>Motherboard</vt:lpstr>
      <vt:lpstr>Intel D850MD Motherboard</vt:lpstr>
      <vt:lpstr>Intel 965 Express Chipset</vt:lpstr>
      <vt:lpstr>Video Output</vt:lpstr>
      <vt:lpstr>Sample Video Controller  (ATI Corp.)</vt:lpstr>
      <vt:lpstr>Memory</vt:lpstr>
      <vt:lpstr>Input-Output Ports</vt:lpstr>
      <vt:lpstr>Input-Output Ports (cont)</vt:lpstr>
      <vt:lpstr>Device Interfaces</vt:lpstr>
      <vt:lpstr>What's Next</vt:lpstr>
      <vt:lpstr>Levels of Input-Output</vt:lpstr>
      <vt:lpstr>Displaying a String of Characters</vt:lpstr>
      <vt:lpstr>Programming levels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bdul Qadeer</cp:lastModifiedBy>
  <cp:revision>30</cp:revision>
  <dcterms:modified xsi:type="dcterms:W3CDTF">2021-09-13T01:35:43Z</dcterms:modified>
</cp:coreProperties>
</file>